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4F2985B2" w:rsidR="00C723BC" w:rsidRPr="00183F4C" w:rsidRDefault="00DE1AE3" w:rsidP="00C322AA">
            <w:pPr>
              <w:pStyle w:val="T2"/>
            </w:pPr>
            <w:r>
              <w:rPr>
                <w:lang w:eastAsia="ko-KR"/>
              </w:rPr>
              <w:t xml:space="preserve">Proposed </w:t>
            </w:r>
            <w:r w:rsidR="006A5CA8">
              <w:rPr>
                <w:lang w:eastAsia="ko-KR"/>
              </w:rPr>
              <w:t>Changes to D</w:t>
            </w:r>
            <w:r w:rsidR="00ED7902">
              <w:rPr>
                <w:lang w:eastAsia="ko-KR"/>
              </w:rPr>
              <w:t>2</w:t>
            </w:r>
            <w:r w:rsidR="00463D61">
              <w:rPr>
                <w:lang w:eastAsia="ko-KR"/>
              </w:rPr>
              <w:t>.</w:t>
            </w:r>
            <w:r w:rsidR="00C322AA">
              <w:rPr>
                <w:lang w:eastAsia="ko-KR"/>
              </w:rPr>
              <w:t>2</w:t>
            </w:r>
            <w:r w:rsidR="007179A0">
              <w:rPr>
                <w:lang w:eastAsia="ko-KR"/>
              </w:rPr>
              <w:t xml:space="preserve"> </w:t>
            </w:r>
            <w:r w:rsidR="00AF2465">
              <w:rPr>
                <w:lang w:eastAsia="ko-KR"/>
              </w:rPr>
              <w:t>Clause 28.3.</w:t>
            </w:r>
            <w:r w:rsidR="002879A2">
              <w:rPr>
                <w:lang w:eastAsia="ko-KR"/>
              </w:rPr>
              <w:t>20, 28.3.21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691CC78F" w:rsidR="00C723BC" w:rsidRPr="00183F4C" w:rsidRDefault="00C723BC" w:rsidP="00A40F7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ED7902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463D61">
              <w:rPr>
                <w:b w:val="0"/>
                <w:sz w:val="20"/>
                <w:lang w:eastAsia="ko-KR"/>
              </w:rPr>
              <w:t>0</w:t>
            </w:r>
            <w:r w:rsidR="00A40F7D">
              <w:rPr>
                <w:b w:val="0"/>
                <w:sz w:val="20"/>
                <w:lang w:eastAsia="ko-KR"/>
              </w:rPr>
              <w:t>3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ED7902">
              <w:rPr>
                <w:b w:val="0"/>
                <w:sz w:val="20"/>
                <w:lang w:eastAsia="ko-KR"/>
              </w:rPr>
              <w:t>01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648A43FF" w14:textId="4FB1F6D9" w:rsidR="00AF2465" w:rsidRDefault="00AF2465" w:rsidP="00AF2465">
      <w:pPr>
        <w:jc w:val="both"/>
      </w:pPr>
      <w:r>
        <w:rPr>
          <w:lang w:eastAsia="ko-KR"/>
        </w:rPr>
        <w:t xml:space="preserve">This submission proposes resolutions for comments of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</w:t>
      </w:r>
      <w:r w:rsidRPr="003D16BE">
        <w:rPr>
          <w:b/>
          <w:lang w:eastAsia="ko-KR"/>
        </w:rPr>
        <w:t>Draft 2.</w:t>
      </w:r>
      <w:r w:rsidR="003D16BE" w:rsidRPr="003D16BE">
        <w:rPr>
          <w:b/>
          <w:lang w:eastAsia="ko-KR"/>
        </w:rPr>
        <w:t>2</w:t>
      </w:r>
      <w:r>
        <w:rPr>
          <w:lang w:eastAsia="ko-KR"/>
        </w:rPr>
        <w:t xml:space="preserve"> with the following CIDs:</w:t>
      </w:r>
    </w:p>
    <w:p w14:paraId="275F82DD" w14:textId="7570523E" w:rsidR="00AF2465" w:rsidRDefault="00AF2465" w:rsidP="005F4560">
      <w:r>
        <w:t>CID</w:t>
      </w:r>
      <w:r w:rsidR="005C58D4">
        <w:t xml:space="preserve"> 11392, 11393, 11394, 11395, 11396, 11397, 11398, 11443, 11717, 12562, 12563, 12603, 12800, 12877, 13018, 13019, 13380, 13381, 13501, 14089</w:t>
      </w:r>
      <w:r w:rsidR="005F4560">
        <w:t>, 14046, 13349</w:t>
      </w:r>
    </w:p>
    <w:p w14:paraId="0C240D89" w14:textId="493054EF" w:rsidR="00FC0EB0" w:rsidRDefault="00FC0EB0" w:rsidP="00FC0EB0">
      <w:pPr>
        <w:jc w:val="both"/>
        <w:rPr>
          <w:sz w:val="22"/>
        </w:rPr>
      </w:pPr>
    </w:p>
    <w:p w14:paraId="59907C76" w14:textId="57608E74" w:rsidR="00C975C0" w:rsidRPr="00C975C0" w:rsidRDefault="00C975C0" w:rsidP="00FC0EB0">
      <w:pPr>
        <w:jc w:val="both"/>
        <w:rPr>
          <w:lang w:eastAsia="ko-KR"/>
        </w:rPr>
      </w:pPr>
      <w:r w:rsidRPr="00C975C0">
        <w:rPr>
          <w:lang w:eastAsia="ko-KR"/>
        </w:rPr>
        <w:t>Revisions:</w:t>
      </w:r>
    </w:p>
    <w:p w14:paraId="3C61F71D" w14:textId="77777777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E57DB2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E57DB2"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2"/>
        <w:gridCol w:w="1090"/>
        <w:gridCol w:w="810"/>
        <w:gridCol w:w="760"/>
        <w:gridCol w:w="2453"/>
        <w:gridCol w:w="2290"/>
        <w:gridCol w:w="1779"/>
      </w:tblGrid>
      <w:tr w:rsidR="006262F9" w:rsidRPr="006262F9" w14:paraId="4DB0C959" w14:textId="77777777" w:rsidTr="00D00169">
        <w:trPr>
          <w:trHeight w:val="476"/>
        </w:trPr>
        <w:tc>
          <w:tcPr>
            <w:tcW w:w="774" w:type="dxa"/>
          </w:tcPr>
          <w:p w14:paraId="3DFBE920" w14:textId="15012F1B" w:rsidR="006262F9" w:rsidRPr="006262F9" w:rsidRDefault="006262F9" w:rsidP="006262F9">
            <w:r w:rsidRPr="00A07A5E">
              <w:t>CID</w:t>
            </w:r>
          </w:p>
        </w:tc>
        <w:tc>
          <w:tcPr>
            <w:tcW w:w="1096" w:type="dxa"/>
          </w:tcPr>
          <w:p w14:paraId="042B4094" w14:textId="6978E16B" w:rsidR="006262F9" w:rsidRPr="006262F9" w:rsidRDefault="006262F9" w:rsidP="006262F9">
            <w:r w:rsidRPr="00A07A5E">
              <w:t>Commenter</w:t>
            </w:r>
          </w:p>
        </w:tc>
        <w:tc>
          <w:tcPr>
            <w:tcW w:w="939" w:type="dxa"/>
          </w:tcPr>
          <w:p w14:paraId="0A5919FA" w14:textId="5D6CB211" w:rsidR="006262F9" w:rsidRPr="006262F9" w:rsidRDefault="006262F9" w:rsidP="006262F9">
            <w:r w:rsidRPr="00A07A5E">
              <w:t>Page</w:t>
            </w:r>
          </w:p>
        </w:tc>
        <w:tc>
          <w:tcPr>
            <w:tcW w:w="828" w:type="dxa"/>
          </w:tcPr>
          <w:p w14:paraId="174645BE" w14:textId="2DF81B1B" w:rsidR="006262F9" w:rsidRPr="006262F9" w:rsidRDefault="006262F9" w:rsidP="006262F9">
            <w:r w:rsidRPr="00A07A5E">
              <w:t>Clause</w:t>
            </w:r>
          </w:p>
        </w:tc>
        <w:tc>
          <w:tcPr>
            <w:tcW w:w="2390" w:type="dxa"/>
          </w:tcPr>
          <w:p w14:paraId="7DEE4D28" w14:textId="2234A7FD" w:rsidR="006262F9" w:rsidRPr="006262F9" w:rsidRDefault="006262F9" w:rsidP="006262F9">
            <w:r w:rsidRPr="00A07A5E">
              <w:t>Comment</w:t>
            </w:r>
          </w:p>
        </w:tc>
        <w:tc>
          <w:tcPr>
            <w:tcW w:w="2236" w:type="dxa"/>
          </w:tcPr>
          <w:p w14:paraId="3A12EE25" w14:textId="591D4BD5" w:rsidR="006262F9" w:rsidRPr="006262F9" w:rsidRDefault="006262F9" w:rsidP="006262F9">
            <w:r w:rsidRPr="00A07A5E">
              <w:t>Proposed Change</w:t>
            </w:r>
          </w:p>
        </w:tc>
        <w:tc>
          <w:tcPr>
            <w:tcW w:w="1591" w:type="dxa"/>
          </w:tcPr>
          <w:p w14:paraId="0346C99A" w14:textId="53F309B0" w:rsidR="006262F9" w:rsidRPr="006262F9" w:rsidRDefault="006262F9" w:rsidP="006262F9">
            <w:r w:rsidRPr="00A07A5E">
              <w:t>Resolution</w:t>
            </w:r>
          </w:p>
        </w:tc>
      </w:tr>
      <w:tr w:rsidR="006262F9" w:rsidRPr="006262F9" w14:paraId="2312E1CF" w14:textId="77777777" w:rsidTr="00D00169">
        <w:trPr>
          <w:trHeight w:val="2250"/>
        </w:trPr>
        <w:tc>
          <w:tcPr>
            <w:tcW w:w="773" w:type="dxa"/>
            <w:hideMark/>
          </w:tcPr>
          <w:p w14:paraId="39BBD21A" w14:textId="77777777" w:rsidR="006262F9" w:rsidRPr="006262F9" w:rsidRDefault="006262F9" w:rsidP="006262F9">
            <w:pPr>
              <w:rPr>
                <w:lang w:val="en-US"/>
              </w:rPr>
            </w:pPr>
            <w:r w:rsidRPr="006262F9">
              <w:t>11392</w:t>
            </w:r>
          </w:p>
        </w:tc>
        <w:tc>
          <w:tcPr>
            <w:tcW w:w="1103" w:type="dxa"/>
            <w:hideMark/>
          </w:tcPr>
          <w:p w14:paraId="757812B9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25784DDD" w14:textId="77777777" w:rsidR="006262F9" w:rsidRPr="006262F9" w:rsidRDefault="006262F9" w:rsidP="006262F9">
            <w:r w:rsidRPr="006262F9">
              <w:t>508.07</w:t>
            </w:r>
          </w:p>
        </w:tc>
        <w:tc>
          <w:tcPr>
            <w:tcW w:w="828" w:type="dxa"/>
            <w:hideMark/>
          </w:tcPr>
          <w:p w14:paraId="794D338C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4FA117AF" w14:textId="77777777" w:rsidR="006262F9" w:rsidRPr="006262F9" w:rsidRDefault="006262F9">
            <w:r w:rsidRPr="006262F9">
              <w:t xml:space="preserve">"The PHY has also been configured with BSS identification information and STA identification information (i.e., BSS </w:t>
            </w:r>
            <w:proofErr w:type="spellStart"/>
            <w:r w:rsidRPr="006262F9">
              <w:t>Color</w:t>
            </w:r>
            <w:proofErr w:type="spellEnd"/>
            <w:r w:rsidRPr="006262F9">
              <w:t xml:space="preserve"> value and STA ID in the cell) so that it can receive data intended for the STA in the specific cell.</w:t>
            </w:r>
            <w:proofErr w:type="gramStart"/>
            <w:r w:rsidRPr="006262F9">
              <w:t>".</w:t>
            </w:r>
            <w:proofErr w:type="gramEnd"/>
            <w:r w:rsidRPr="006262F9">
              <w:t xml:space="preserve">  Change the "cell" to "BSS"</w:t>
            </w:r>
          </w:p>
        </w:tc>
        <w:tc>
          <w:tcPr>
            <w:tcW w:w="2085" w:type="dxa"/>
            <w:hideMark/>
          </w:tcPr>
          <w:p w14:paraId="72167D19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129C812F" w14:textId="77777777" w:rsidR="006262F9" w:rsidRDefault="002879A2">
            <w:r>
              <w:t>Revised-</w:t>
            </w:r>
          </w:p>
          <w:p w14:paraId="488BCBC8" w14:textId="77777777" w:rsidR="002879A2" w:rsidRDefault="002879A2"/>
          <w:p w14:paraId="2026C89B" w14:textId="77777777" w:rsidR="002879A2" w:rsidRDefault="002879A2">
            <w:r>
              <w:t>As suggested.</w:t>
            </w:r>
          </w:p>
          <w:p w14:paraId="0AEAAFF0" w14:textId="77777777" w:rsidR="002879A2" w:rsidRDefault="002879A2"/>
          <w:p w14:paraId="304417CC" w14:textId="6091BCE1" w:rsidR="002879A2" w:rsidRDefault="002879A2" w:rsidP="002879A2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C322AA">
              <w:rPr>
                <w:bCs/>
                <w:sz w:val="16"/>
                <w:szCs w:val="18"/>
                <w:lang w:eastAsia="ko-KR"/>
              </w:rPr>
              <w:t>0463r0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2.</w:t>
            </w:r>
          </w:p>
          <w:p w14:paraId="63CA10D4" w14:textId="405BE32B" w:rsidR="002879A2" w:rsidRPr="006262F9" w:rsidRDefault="002879A2"/>
        </w:tc>
      </w:tr>
      <w:tr w:rsidR="006262F9" w:rsidRPr="006262F9" w14:paraId="05CD391A" w14:textId="77777777" w:rsidTr="00D00169">
        <w:trPr>
          <w:trHeight w:val="2000"/>
        </w:trPr>
        <w:tc>
          <w:tcPr>
            <w:tcW w:w="773" w:type="dxa"/>
            <w:hideMark/>
          </w:tcPr>
          <w:p w14:paraId="266D86C3" w14:textId="1914A85E" w:rsidR="006262F9" w:rsidRPr="006262F9" w:rsidRDefault="006262F9" w:rsidP="006262F9">
            <w:r w:rsidRPr="006262F9">
              <w:t>11393</w:t>
            </w:r>
          </w:p>
        </w:tc>
        <w:tc>
          <w:tcPr>
            <w:tcW w:w="1103" w:type="dxa"/>
            <w:hideMark/>
          </w:tcPr>
          <w:p w14:paraId="52D7A208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34609E8B" w14:textId="77777777" w:rsidR="006262F9" w:rsidRPr="006262F9" w:rsidRDefault="006262F9" w:rsidP="006262F9">
            <w:r w:rsidRPr="006262F9">
              <w:t>511.12</w:t>
            </w:r>
          </w:p>
        </w:tc>
        <w:tc>
          <w:tcPr>
            <w:tcW w:w="828" w:type="dxa"/>
            <w:hideMark/>
          </w:tcPr>
          <w:p w14:paraId="4B4D5FB2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5F42B676" w14:textId="77777777" w:rsidR="006262F9" w:rsidRPr="006262F9" w:rsidRDefault="006262F9">
            <w:r w:rsidRPr="006262F9">
              <w:t xml:space="preserve">"Detect SIG for non-HT, HT, and VHT" after BPSK detection of the 1st symbol after L-SIG is incorrect.  HT shouldn't </w:t>
            </w:r>
            <w:proofErr w:type="spellStart"/>
            <w:r w:rsidRPr="006262F9">
              <w:t>apprear</w:t>
            </w:r>
            <w:proofErr w:type="spellEnd"/>
            <w:r w:rsidRPr="006262F9">
              <w:t xml:space="preserve"> in this branch since its 1st symbol after L-SIG is QBPSK modulated</w:t>
            </w:r>
          </w:p>
        </w:tc>
        <w:tc>
          <w:tcPr>
            <w:tcW w:w="2085" w:type="dxa"/>
            <w:hideMark/>
          </w:tcPr>
          <w:p w14:paraId="1D5EB9BE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54BE23BD" w14:textId="77777777" w:rsidR="006262F9" w:rsidRDefault="002879A2">
            <w:r>
              <w:t>Rejected-</w:t>
            </w:r>
          </w:p>
          <w:p w14:paraId="56085E93" w14:textId="4FF75A46" w:rsidR="002879A2" w:rsidRPr="006262F9" w:rsidRDefault="002879A2">
            <w:r>
              <w:t xml:space="preserve">Determine BPSK or not is after L-LTF not L-SIG as in the figure. </w:t>
            </w:r>
          </w:p>
        </w:tc>
      </w:tr>
      <w:tr w:rsidR="006262F9" w:rsidRPr="006262F9" w14:paraId="7B813BC0" w14:textId="77777777" w:rsidTr="00D00169">
        <w:trPr>
          <w:trHeight w:val="1500"/>
        </w:trPr>
        <w:tc>
          <w:tcPr>
            <w:tcW w:w="773" w:type="dxa"/>
            <w:hideMark/>
          </w:tcPr>
          <w:p w14:paraId="2D14477B" w14:textId="1D6DF64F" w:rsidR="006262F9" w:rsidRPr="006262F9" w:rsidRDefault="006262F9" w:rsidP="006262F9">
            <w:r w:rsidRPr="006262F9">
              <w:t>11394</w:t>
            </w:r>
          </w:p>
        </w:tc>
        <w:tc>
          <w:tcPr>
            <w:tcW w:w="1103" w:type="dxa"/>
            <w:hideMark/>
          </w:tcPr>
          <w:p w14:paraId="7E06F386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4ECC9F4C" w14:textId="77777777" w:rsidR="006262F9" w:rsidRPr="006262F9" w:rsidRDefault="006262F9" w:rsidP="006262F9">
            <w:r w:rsidRPr="006262F9">
              <w:t>511.62</w:t>
            </w:r>
          </w:p>
        </w:tc>
        <w:tc>
          <w:tcPr>
            <w:tcW w:w="828" w:type="dxa"/>
            <w:hideMark/>
          </w:tcPr>
          <w:p w14:paraId="20058AEC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77950E4E" w14:textId="77777777" w:rsidR="006262F9" w:rsidRPr="006262F9" w:rsidRDefault="006262F9">
            <w:r w:rsidRPr="006262F9">
              <w:t>"</w:t>
            </w:r>
            <w:proofErr w:type="gramStart"/>
            <w:r w:rsidRPr="006262F9">
              <w:t>as</w:t>
            </w:r>
            <w:proofErr w:type="gramEnd"/>
            <w:r w:rsidRPr="006262F9">
              <w:t xml:space="preserve"> an initial indication of reception</w:t>
            </w:r>
            <w:r w:rsidRPr="006262F9">
              <w:br/>
              <w:t>of a signal as specified in 21.3.18.5 (CCA sensitivity).". Change the reference to clause 28</w:t>
            </w:r>
          </w:p>
        </w:tc>
        <w:tc>
          <w:tcPr>
            <w:tcW w:w="2085" w:type="dxa"/>
            <w:hideMark/>
          </w:tcPr>
          <w:p w14:paraId="2C52C0C5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7409D91E" w14:textId="77777777" w:rsidR="00646CA3" w:rsidRDefault="00646CA3" w:rsidP="00646CA3">
            <w:r>
              <w:t>Revised-</w:t>
            </w:r>
          </w:p>
          <w:p w14:paraId="38DB4591" w14:textId="77777777" w:rsidR="00646CA3" w:rsidRDefault="00646CA3" w:rsidP="00646CA3"/>
          <w:p w14:paraId="4F089448" w14:textId="77777777" w:rsidR="00646CA3" w:rsidRDefault="00646CA3" w:rsidP="00646CA3">
            <w:r>
              <w:t>As suggested.</w:t>
            </w:r>
          </w:p>
          <w:p w14:paraId="172D685F" w14:textId="77777777" w:rsidR="00646CA3" w:rsidRDefault="00646CA3" w:rsidP="00646CA3"/>
          <w:p w14:paraId="4409D2A9" w14:textId="137E806C" w:rsidR="00646CA3" w:rsidRDefault="00646CA3" w:rsidP="00646CA3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C322AA">
              <w:rPr>
                <w:bCs/>
                <w:sz w:val="16"/>
                <w:szCs w:val="18"/>
                <w:lang w:eastAsia="ko-KR"/>
              </w:rPr>
              <w:t>0463r0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4.</w:t>
            </w:r>
          </w:p>
          <w:p w14:paraId="7DBA17E9" w14:textId="77777777" w:rsidR="006262F9" w:rsidRPr="006262F9" w:rsidRDefault="006262F9"/>
        </w:tc>
      </w:tr>
      <w:tr w:rsidR="006262F9" w:rsidRPr="006262F9" w14:paraId="7CB1DB64" w14:textId="77777777" w:rsidTr="00D00169">
        <w:trPr>
          <w:trHeight w:val="2500"/>
        </w:trPr>
        <w:tc>
          <w:tcPr>
            <w:tcW w:w="773" w:type="dxa"/>
            <w:hideMark/>
          </w:tcPr>
          <w:p w14:paraId="27DE21D9" w14:textId="77777777" w:rsidR="006262F9" w:rsidRPr="006262F9" w:rsidRDefault="006262F9" w:rsidP="006262F9">
            <w:r w:rsidRPr="006262F9">
              <w:t>11395</w:t>
            </w:r>
          </w:p>
        </w:tc>
        <w:tc>
          <w:tcPr>
            <w:tcW w:w="1103" w:type="dxa"/>
            <w:hideMark/>
          </w:tcPr>
          <w:p w14:paraId="0FC5474B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231E90EA" w14:textId="77777777" w:rsidR="006262F9" w:rsidRPr="006262F9" w:rsidRDefault="006262F9" w:rsidP="006262F9">
            <w:r w:rsidRPr="006262F9">
              <w:t>512.09</w:t>
            </w:r>
          </w:p>
        </w:tc>
        <w:tc>
          <w:tcPr>
            <w:tcW w:w="828" w:type="dxa"/>
            <w:hideMark/>
          </w:tcPr>
          <w:p w14:paraId="27171CC1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06D31347" w14:textId="77777777" w:rsidR="006262F9" w:rsidRPr="006262F9" w:rsidRDefault="006262F9">
            <w:r w:rsidRPr="006262F9">
              <w:t xml:space="preserve">"The PHY includes the measured RSSI and RSSI_LEGACY </w:t>
            </w:r>
            <w:proofErr w:type="gramStart"/>
            <w:r w:rsidRPr="006262F9">
              <w:t>value ..</w:t>
            </w:r>
            <w:proofErr w:type="gramEnd"/>
            <w:r w:rsidRPr="006262F9">
              <w:t xml:space="preserve">". In the previous text and figures 28-56 to 58 doesn't differentiate the RSSI and </w:t>
            </w:r>
            <w:proofErr w:type="spellStart"/>
            <w:r w:rsidRPr="006262F9">
              <w:t>RSSI_Legacy</w:t>
            </w:r>
            <w:proofErr w:type="spellEnd"/>
            <w:r w:rsidRPr="006262F9">
              <w:t xml:space="preserve">. May want to change those figures and add some texts to clarify the </w:t>
            </w:r>
            <w:proofErr w:type="spellStart"/>
            <w:r w:rsidRPr="006262F9">
              <w:t>measuremnt</w:t>
            </w:r>
            <w:proofErr w:type="spellEnd"/>
            <w:r w:rsidRPr="006262F9">
              <w:t xml:space="preserve"> of two RSSIs.</w:t>
            </w:r>
          </w:p>
        </w:tc>
        <w:tc>
          <w:tcPr>
            <w:tcW w:w="2085" w:type="dxa"/>
            <w:hideMark/>
          </w:tcPr>
          <w:p w14:paraId="6A973892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2756EE46" w14:textId="77777777" w:rsidR="00236885" w:rsidRDefault="00236885" w:rsidP="00236885">
            <w:r>
              <w:t>Revised-</w:t>
            </w:r>
          </w:p>
          <w:p w14:paraId="4CFFB0F2" w14:textId="77777777" w:rsidR="00236885" w:rsidRDefault="00236885" w:rsidP="00236885"/>
          <w:p w14:paraId="083412A1" w14:textId="3B323DD6" w:rsidR="00236885" w:rsidRDefault="00236885" w:rsidP="00236885">
            <w:r>
              <w:t>Modify figure 28-5</w:t>
            </w:r>
            <w:r w:rsidR="009576F1">
              <w:t>5</w:t>
            </w:r>
            <w:r>
              <w:t xml:space="preserve"> to figure 28-58 to differentiate two RSSI types.</w:t>
            </w:r>
          </w:p>
          <w:p w14:paraId="50BB4E61" w14:textId="77777777" w:rsidR="00236885" w:rsidRDefault="00236885" w:rsidP="00236885"/>
          <w:p w14:paraId="3CBAB94D" w14:textId="72E79C0F" w:rsidR="00236885" w:rsidRDefault="00236885" w:rsidP="00236885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C322AA">
              <w:rPr>
                <w:bCs/>
                <w:sz w:val="16"/>
                <w:szCs w:val="18"/>
                <w:lang w:eastAsia="ko-KR"/>
              </w:rPr>
              <w:t>0463r0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5.</w:t>
            </w:r>
          </w:p>
          <w:p w14:paraId="46623891" w14:textId="77777777" w:rsidR="006262F9" w:rsidRPr="006262F9" w:rsidRDefault="006262F9"/>
        </w:tc>
      </w:tr>
      <w:tr w:rsidR="006262F9" w:rsidRPr="006262F9" w14:paraId="4C8DB57A" w14:textId="77777777" w:rsidTr="00D00169">
        <w:trPr>
          <w:trHeight w:val="1750"/>
        </w:trPr>
        <w:tc>
          <w:tcPr>
            <w:tcW w:w="773" w:type="dxa"/>
            <w:hideMark/>
          </w:tcPr>
          <w:p w14:paraId="4E3A7AAC" w14:textId="77777777" w:rsidR="006262F9" w:rsidRPr="006262F9" w:rsidRDefault="006262F9" w:rsidP="006262F9">
            <w:r w:rsidRPr="006262F9">
              <w:t>11396</w:t>
            </w:r>
          </w:p>
        </w:tc>
        <w:tc>
          <w:tcPr>
            <w:tcW w:w="1103" w:type="dxa"/>
            <w:hideMark/>
          </w:tcPr>
          <w:p w14:paraId="3480EF54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3CF04AB6" w14:textId="77777777" w:rsidR="006262F9" w:rsidRPr="006262F9" w:rsidRDefault="006262F9" w:rsidP="006262F9">
            <w:r w:rsidRPr="006262F9">
              <w:t>512.59</w:t>
            </w:r>
          </w:p>
        </w:tc>
        <w:tc>
          <w:tcPr>
            <w:tcW w:w="828" w:type="dxa"/>
            <w:hideMark/>
          </w:tcPr>
          <w:p w14:paraId="61CD8FA2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656EEE6C" w14:textId="77777777" w:rsidR="006262F9" w:rsidRPr="006262F9" w:rsidRDefault="006262F9">
            <w:r w:rsidRPr="006262F9">
              <w:t>"</w:t>
            </w:r>
            <w:proofErr w:type="gramStart"/>
            <w:r w:rsidRPr="006262F9">
              <w:t>or</w:t>
            </w:r>
            <w:proofErr w:type="gramEnd"/>
            <w:r w:rsidRPr="006262F9">
              <w:t xml:space="preserve"> any other VHT-SIG-A field bit combinations</w:t>
            </w:r>
            <w:r w:rsidRPr="006262F9">
              <w:br/>
              <w:t>that do not correspond to modes of PHY operation defined in Clause 28". Should be HE-SIG-A instead of VHT-SIG_A</w:t>
            </w:r>
          </w:p>
        </w:tc>
        <w:tc>
          <w:tcPr>
            <w:tcW w:w="2085" w:type="dxa"/>
            <w:hideMark/>
          </w:tcPr>
          <w:p w14:paraId="6BBD9912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7263B0C2" w14:textId="77777777" w:rsidR="007C7C12" w:rsidRDefault="007C7C12" w:rsidP="007C7C12">
            <w:r>
              <w:t>Revised-</w:t>
            </w:r>
          </w:p>
          <w:p w14:paraId="7580E78D" w14:textId="77777777" w:rsidR="007C7C12" w:rsidRDefault="007C7C12" w:rsidP="007C7C12"/>
          <w:p w14:paraId="6D400DC5" w14:textId="77777777" w:rsidR="007C7C12" w:rsidRDefault="007C7C12" w:rsidP="007C7C12">
            <w:r>
              <w:t>As suggested.</w:t>
            </w:r>
          </w:p>
          <w:p w14:paraId="4D5D4104" w14:textId="77777777" w:rsidR="007C7C12" w:rsidRDefault="007C7C12" w:rsidP="007C7C12"/>
          <w:p w14:paraId="0D941970" w14:textId="4CBEBB09" w:rsidR="007C7C12" w:rsidRDefault="007C7C12" w:rsidP="007C7C12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C322AA">
              <w:rPr>
                <w:bCs/>
                <w:sz w:val="16"/>
                <w:szCs w:val="18"/>
                <w:lang w:eastAsia="ko-KR"/>
              </w:rPr>
              <w:t>0463r0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6.</w:t>
            </w:r>
          </w:p>
          <w:p w14:paraId="63A640B2" w14:textId="77777777" w:rsidR="006262F9" w:rsidRPr="006262F9" w:rsidRDefault="006262F9"/>
        </w:tc>
      </w:tr>
      <w:tr w:rsidR="006262F9" w:rsidRPr="006262F9" w14:paraId="06B68C73" w14:textId="77777777" w:rsidTr="00D00169">
        <w:trPr>
          <w:trHeight w:val="1750"/>
        </w:trPr>
        <w:tc>
          <w:tcPr>
            <w:tcW w:w="773" w:type="dxa"/>
            <w:hideMark/>
          </w:tcPr>
          <w:p w14:paraId="7377E94D" w14:textId="77777777" w:rsidR="006262F9" w:rsidRPr="006262F9" w:rsidRDefault="006262F9" w:rsidP="006262F9">
            <w:r w:rsidRPr="006262F9">
              <w:lastRenderedPageBreak/>
              <w:t>11397</w:t>
            </w:r>
          </w:p>
        </w:tc>
        <w:tc>
          <w:tcPr>
            <w:tcW w:w="1103" w:type="dxa"/>
            <w:hideMark/>
          </w:tcPr>
          <w:p w14:paraId="5A3E22F6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0416CDFF" w14:textId="77777777" w:rsidR="006262F9" w:rsidRPr="006262F9" w:rsidRDefault="006262F9" w:rsidP="006262F9">
            <w:r w:rsidRPr="006262F9">
              <w:t>513.28</w:t>
            </w:r>
          </w:p>
        </w:tc>
        <w:tc>
          <w:tcPr>
            <w:tcW w:w="828" w:type="dxa"/>
            <w:hideMark/>
          </w:tcPr>
          <w:p w14:paraId="0B9D096A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05827B58" w14:textId="77777777" w:rsidR="006262F9" w:rsidRPr="006262F9" w:rsidRDefault="006262F9">
            <w:r w:rsidRPr="006262F9">
              <w:t>"</w:t>
            </w:r>
            <w:proofErr w:type="gramStart"/>
            <w:r w:rsidRPr="006262F9">
              <w:t>or</w:t>
            </w:r>
            <w:proofErr w:type="gramEnd"/>
            <w:r w:rsidRPr="006262F9">
              <w:t xml:space="preserve"> any other VHT-SIG-A field bit combinations</w:t>
            </w:r>
            <w:r w:rsidRPr="006262F9">
              <w:br/>
              <w:t>that do not correspond to modes of PHY operation defined in Clause 28". Should be HE-SIG-A instead of VHT-SIG_A</w:t>
            </w:r>
          </w:p>
        </w:tc>
        <w:tc>
          <w:tcPr>
            <w:tcW w:w="2085" w:type="dxa"/>
            <w:hideMark/>
          </w:tcPr>
          <w:p w14:paraId="79C28CF9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05A08F25" w14:textId="77777777" w:rsidR="007C7C12" w:rsidRDefault="007C7C12" w:rsidP="007C7C12">
            <w:r>
              <w:t>Revised-</w:t>
            </w:r>
          </w:p>
          <w:p w14:paraId="7BA02D6B" w14:textId="77777777" w:rsidR="007C7C12" w:rsidRDefault="007C7C12" w:rsidP="007C7C12"/>
          <w:p w14:paraId="4AFB5DCD" w14:textId="77777777" w:rsidR="007C7C12" w:rsidRDefault="007C7C12" w:rsidP="007C7C12">
            <w:r>
              <w:t>As suggested.</w:t>
            </w:r>
          </w:p>
          <w:p w14:paraId="284A6C19" w14:textId="77777777" w:rsidR="007C7C12" w:rsidRDefault="007C7C12" w:rsidP="007C7C12"/>
          <w:p w14:paraId="4A21C0C4" w14:textId="22A0F214" w:rsidR="007C7C12" w:rsidRDefault="007C7C12" w:rsidP="007C7C12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C322AA">
              <w:rPr>
                <w:bCs/>
                <w:sz w:val="16"/>
                <w:szCs w:val="18"/>
                <w:lang w:eastAsia="ko-KR"/>
              </w:rPr>
              <w:t>0463r0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7.</w:t>
            </w:r>
          </w:p>
          <w:p w14:paraId="37A71A87" w14:textId="77777777" w:rsidR="006262F9" w:rsidRPr="006262F9" w:rsidRDefault="006262F9"/>
        </w:tc>
      </w:tr>
      <w:tr w:rsidR="006262F9" w:rsidRPr="006262F9" w14:paraId="05001A18" w14:textId="77777777" w:rsidTr="00D00169">
        <w:trPr>
          <w:trHeight w:val="1750"/>
        </w:trPr>
        <w:tc>
          <w:tcPr>
            <w:tcW w:w="773" w:type="dxa"/>
            <w:hideMark/>
          </w:tcPr>
          <w:p w14:paraId="2436D525" w14:textId="77777777" w:rsidR="006262F9" w:rsidRPr="006262F9" w:rsidRDefault="006262F9" w:rsidP="006262F9">
            <w:r w:rsidRPr="006262F9">
              <w:t>11398</w:t>
            </w:r>
          </w:p>
        </w:tc>
        <w:tc>
          <w:tcPr>
            <w:tcW w:w="1103" w:type="dxa"/>
            <w:hideMark/>
          </w:tcPr>
          <w:p w14:paraId="669BBD36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086E9A3F" w14:textId="77777777" w:rsidR="006262F9" w:rsidRPr="006262F9" w:rsidRDefault="006262F9" w:rsidP="006262F9">
            <w:r w:rsidRPr="006262F9">
              <w:t>514.02</w:t>
            </w:r>
          </w:p>
        </w:tc>
        <w:tc>
          <w:tcPr>
            <w:tcW w:w="828" w:type="dxa"/>
            <w:hideMark/>
          </w:tcPr>
          <w:p w14:paraId="697F4E83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0DFE32F7" w14:textId="77777777" w:rsidR="006262F9" w:rsidRPr="006262F9" w:rsidRDefault="006262F9">
            <w:r w:rsidRPr="006262F9">
              <w:t>"</w:t>
            </w:r>
            <w:proofErr w:type="gramStart"/>
            <w:r w:rsidRPr="006262F9">
              <w:t>or</w:t>
            </w:r>
            <w:proofErr w:type="gramEnd"/>
            <w:r w:rsidRPr="006262F9">
              <w:t xml:space="preserve"> any other VHT-SIG-A field bit combinations</w:t>
            </w:r>
            <w:r w:rsidRPr="006262F9">
              <w:br/>
              <w:t>that do not correspond to modes of PHY operation defined in Clause 28". Should be HE-SIG-A instead of VHT-SIG_A</w:t>
            </w:r>
          </w:p>
        </w:tc>
        <w:tc>
          <w:tcPr>
            <w:tcW w:w="2085" w:type="dxa"/>
            <w:hideMark/>
          </w:tcPr>
          <w:p w14:paraId="6BF5E46D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0BECF633" w14:textId="77777777" w:rsidR="007C7C12" w:rsidRDefault="007C7C12" w:rsidP="007C7C12">
            <w:r>
              <w:t>Revised-</w:t>
            </w:r>
          </w:p>
          <w:p w14:paraId="1CADB196" w14:textId="77777777" w:rsidR="007C7C12" w:rsidRDefault="007C7C12" w:rsidP="007C7C12"/>
          <w:p w14:paraId="4E827DAA" w14:textId="77777777" w:rsidR="007C7C12" w:rsidRDefault="007C7C12" w:rsidP="007C7C12">
            <w:r>
              <w:t>As suggested.</w:t>
            </w:r>
          </w:p>
          <w:p w14:paraId="7F1BC91B" w14:textId="77777777" w:rsidR="007C7C12" w:rsidRDefault="007C7C12" w:rsidP="007C7C12"/>
          <w:p w14:paraId="67FF15A8" w14:textId="568A4899" w:rsidR="007C7C12" w:rsidRDefault="007C7C12" w:rsidP="007C7C12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C322AA">
              <w:rPr>
                <w:bCs/>
                <w:sz w:val="16"/>
                <w:szCs w:val="18"/>
                <w:lang w:eastAsia="ko-KR"/>
              </w:rPr>
              <w:t>0463r0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8.</w:t>
            </w:r>
          </w:p>
          <w:p w14:paraId="53491A5D" w14:textId="77777777" w:rsidR="006262F9" w:rsidRPr="006262F9" w:rsidRDefault="006262F9"/>
        </w:tc>
      </w:tr>
      <w:tr w:rsidR="006262F9" w:rsidRPr="006262F9" w14:paraId="65180569" w14:textId="77777777" w:rsidTr="00D00169">
        <w:trPr>
          <w:trHeight w:val="1750"/>
        </w:trPr>
        <w:tc>
          <w:tcPr>
            <w:tcW w:w="773" w:type="dxa"/>
            <w:hideMark/>
          </w:tcPr>
          <w:p w14:paraId="6FF5B174" w14:textId="77777777" w:rsidR="006262F9" w:rsidRPr="006262F9" w:rsidRDefault="006262F9" w:rsidP="006262F9">
            <w:r w:rsidRPr="006262F9">
              <w:t>11443</w:t>
            </w:r>
          </w:p>
        </w:tc>
        <w:tc>
          <w:tcPr>
            <w:tcW w:w="1103" w:type="dxa"/>
            <w:hideMark/>
          </w:tcPr>
          <w:p w14:paraId="3FA5ABD2" w14:textId="77777777" w:rsidR="006262F9" w:rsidRPr="006262F9" w:rsidRDefault="006262F9">
            <w:r w:rsidRPr="006262F9">
              <w:t>Bo Sun</w:t>
            </w:r>
          </w:p>
        </w:tc>
        <w:tc>
          <w:tcPr>
            <w:tcW w:w="939" w:type="dxa"/>
            <w:hideMark/>
          </w:tcPr>
          <w:p w14:paraId="6C5AF1A3" w14:textId="77777777" w:rsidR="006262F9" w:rsidRPr="006262F9" w:rsidRDefault="006262F9" w:rsidP="006262F9">
            <w:r w:rsidRPr="006262F9">
              <w:t>502.58</w:t>
            </w:r>
          </w:p>
        </w:tc>
        <w:tc>
          <w:tcPr>
            <w:tcW w:w="828" w:type="dxa"/>
            <w:hideMark/>
          </w:tcPr>
          <w:p w14:paraId="09F026CD" w14:textId="77777777" w:rsidR="006262F9" w:rsidRPr="006262F9" w:rsidRDefault="006262F9">
            <w:r w:rsidRPr="006262F9">
              <w:t>28.3.20</w:t>
            </w:r>
          </w:p>
        </w:tc>
        <w:tc>
          <w:tcPr>
            <w:tcW w:w="2365" w:type="dxa"/>
            <w:hideMark/>
          </w:tcPr>
          <w:p w14:paraId="65C7E0B3" w14:textId="77777777" w:rsidR="006262F9" w:rsidRPr="006262F9" w:rsidRDefault="006262F9">
            <w:r w:rsidRPr="006262F9">
              <w:t xml:space="preserve">In case of transmitting a </w:t>
            </w:r>
            <w:proofErr w:type="spellStart"/>
            <w:r w:rsidRPr="006262F9">
              <w:t>triger</w:t>
            </w:r>
            <w:proofErr w:type="spellEnd"/>
            <w:r w:rsidRPr="006262F9">
              <w:t xml:space="preserve"> frame and receiving HE TB PPDU, the spec should specify the </w:t>
            </w:r>
            <w:proofErr w:type="spellStart"/>
            <w:r w:rsidRPr="006262F9">
              <w:t>procecess</w:t>
            </w:r>
            <w:proofErr w:type="spellEnd"/>
            <w:r w:rsidRPr="006262F9">
              <w:t xml:space="preserve"> that MAC indicates the receiving parameter to PHY for receiving the HE TB PPDU.</w:t>
            </w:r>
          </w:p>
        </w:tc>
        <w:tc>
          <w:tcPr>
            <w:tcW w:w="2085" w:type="dxa"/>
            <w:hideMark/>
          </w:tcPr>
          <w:p w14:paraId="400410EA" w14:textId="77777777" w:rsidR="006262F9" w:rsidRPr="006262F9" w:rsidRDefault="006262F9">
            <w:r w:rsidRPr="006262F9">
              <w:t>In section 28.3.20 or section 28.3.21, adding description for the process as in comment</w:t>
            </w:r>
          </w:p>
        </w:tc>
        <w:tc>
          <w:tcPr>
            <w:tcW w:w="1761" w:type="dxa"/>
            <w:hideMark/>
          </w:tcPr>
          <w:p w14:paraId="6CF1C48E" w14:textId="05C1B5F0" w:rsidR="001E5031" w:rsidRDefault="005B554C" w:rsidP="00947F72">
            <w:r>
              <w:t>Revised-</w:t>
            </w:r>
          </w:p>
          <w:p w14:paraId="736D7ADF" w14:textId="77777777" w:rsidR="005B554C" w:rsidRDefault="005B554C" w:rsidP="00947F72"/>
          <w:p w14:paraId="56E68F3B" w14:textId="09FBE16B" w:rsidR="005B554C" w:rsidRDefault="005B554C" w:rsidP="00947F72">
            <w:pPr>
              <w:rPr>
                <w:rFonts w:ascii="TimesNewRomanPSMT" w:hAnsi="TimesNewRomanPSMT" w:hint="eastAsia"/>
                <w:color w:val="000000"/>
                <w:sz w:val="20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C322AA">
              <w:rPr>
                <w:bCs/>
                <w:sz w:val="16"/>
                <w:szCs w:val="18"/>
                <w:lang w:eastAsia="ko-KR"/>
              </w:rPr>
              <w:t>0463r0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443.</w:t>
            </w:r>
          </w:p>
          <w:p w14:paraId="4F6066E3" w14:textId="77777777" w:rsidR="001E5031" w:rsidRDefault="001E5031" w:rsidP="00947F72">
            <w:pPr>
              <w:rPr>
                <w:rFonts w:ascii="TimesNewRomanPSMT" w:hAnsi="TimesNewRomanPSMT" w:hint="eastAsia"/>
                <w:color w:val="000000"/>
                <w:sz w:val="20"/>
              </w:rPr>
            </w:pPr>
          </w:p>
          <w:p w14:paraId="7709AB55" w14:textId="77777777" w:rsidR="00947F72" w:rsidRPr="006262F9" w:rsidRDefault="00947F72" w:rsidP="005B554C"/>
        </w:tc>
      </w:tr>
      <w:tr w:rsidR="006262F9" w:rsidRPr="006262F9" w14:paraId="2B955A3E" w14:textId="77777777" w:rsidTr="00D00169">
        <w:trPr>
          <w:trHeight w:val="2750"/>
        </w:trPr>
        <w:tc>
          <w:tcPr>
            <w:tcW w:w="773" w:type="dxa"/>
            <w:hideMark/>
          </w:tcPr>
          <w:p w14:paraId="65948B3F" w14:textId="4A0FB02D" w:rsidR="006262F9" w:rsidRPr="006262F9" w:rsidRDefault="006262F9" w:rsidP="006262F9">
            <w:r w:rsidRPr="006262F9">
              <w:t>11717</w:t>
            </w:r>
          </w:p>
        </w:tc>
        <w:tc>
          <w:tcPr>
            <w:tcW w:w="1103" w:type="dxa"/>
            <w:hideMark/>
          </w:tcPr>
          <w:p w14:paraId="0EAEE4A1" w14:textId="77777777" w:rsidR="006262F9" w:rsidRPr="006262F9" w:rsidRDefault="006262F9">
            <w:proofErr w:type="spellStart"/>
            <w:r w:rsidRPr="006262F9">
              <w:t>Evgeny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Khorov</w:t>
            </w:r>
            <w:proofErr w:type="spellEnd"/>
          </w:p>
        </w:tc>
        <w:tc>
          <w:tcPr>
            <w:tcW w:w="939" w:type="dxa"/>
            <w:hideMark/>
          </w:tcPr>
          <w:p w14:paraId="761CD3D2" w14:textId="77777777" w:rsidR="006262F9" w:rsidRPr="006262F9" w:rsidRDefault="006262F9" w:rsidP="006262F9">
            <w:r w:rsidRPr="006262F9">
              <w:t>511.37</w:t>
            </w:r>
          </w:p>
        </w:tc>
        <w:tc>
          <w:tcPr>
            <w:tcW w:w="828" w:type="dxa"/>
            <w:hideMark/>
          </w:tcPr>
          <w:p w14:paraId="01416769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4E7EBEBA" w14:textId="77777777" w:rsidR="006262F9" w:rsidRPr="006262F9" w:rsidRDefault="006262F9">
            <w:r w:rsidRPr="006262F9">
              <w:t>The current PHY receive state machine forbids looking for the new preamble while receiving a frame. This can decrease performance in dense networks, since having started reception of a weak frame a STA cannot switch to a stronger frame which comes later and overlaps the weaker frame.</w:t>
            </w:r>
          </w:p>
        </w:tc>
        <w:tc>
          <w:tcPr>
            <w:tcW w:w="2085" w:type="dxa"/>
            <w:hideMark/>
          </w:tcPr>
          <w:p w14:paraId="6F67CB65" w14:textId="77777777" w:rsidR="006262F9" w:rsidRPr="006262F9" w:rsidRDefault="006262F9">
            <w:r w:rsidRPr="006262F9">
              <w:t>Correct figure 28-59 to allow parallel reception</w:t>
            </w:r>
          </w:p>
        </w:tc>
        <w:tc>
          <w:tcPr>
            <w:tcW w:w="1761" w:type="dxa"/>
            <w:hideMark/>
          </w:tcPr>
          <w:p w14:paraId="2C07D752" w14:textId="77777777" w:rsidR="006262F9" w:rsidRDefault="00846A5A">
            <w:r>
              <w:t>Rejected-</w:t>
            </w:r>
          </w:p>
          <w:p w14:paraId="71C90A43" w14:textId="77777777" w:rsidR="00846A5A" w:rsidRDefault="00846A5A"/>
          <w:p w14:paraId="7BF2DC1F" w14:textId="429ACC64" w:rsidR="00846A5A" w:rsidRPr="006262F9" w:rsidRDefault="00846A5A">
            <w:r>
              <w:t xml:space="preserve">The state machine focuses on the flow of </w:t>
            </w:r>
            <w:r w:rsidR="001E5031">
              <w:t xml:space="preserve">PPDU </w:t>
            </w:r>
            <w:r>
              <w:t xml:space="preserve">reception. </w:t>
            </w:r>
            <w:proofErr w:type="spellStart"/>
            <w:r w:rsidR="001E5031">
              <w:t>Parrelell</w:t>
            </w:r>
            <w:proofErr w:type="spellEnd"/>
            <w:r w:rsidR="001E5031">
              <w:t xml:space="preserve"> processing is implementation issue. </w:t>
            </w:r>
            <w:r>
              <w:t>It doesn’t prohibit parallel processing of new preamble.</w:t>
            </w:r>
          </w:p>
        </w:tc>
      </w:tr>
      <w:tr w:rsidR="006262F9" w:rsidRPr="006262F9" w14:paraId="46419C02" w14:textId="77777777" w:rsidTr="00D00169">
        <w:trPr>
          <w:trHeight w:val="1500"/>
        </w:trPr>
        <w:tc>
          <w:tcPr>
            <w:tcW w:w="773" w:type="dxa"/>
            <w:hideMark/>
          </w:tcPr>
          <w:p w14:paraId="1BB3C8E1" w14:textId="43DC3423" w:rsidR="006262F9" w:rsidRPr="006262F9" w:rsidRDefault="006262F9" w:rsidP="006262F9">
            <w:r w:rsidRPr="006262F9">
              <w:t>12562</w:t>
            </w:r>
          </w:p>
        </w:tc>
        <w:tc>
          <w:tcPr>
            <w:tcW w:w="1103" w:type="dxa"/>
            <w:hideMark/>
          </w:tcPr>
          <w:p w14:paraId="5B2E16BC" w14:textId="77777777" w:rsidR="006262F9" w:rsidRPr="006262F9" w:rsidRDefault="006262F9">
            <w:r w:rsidRPr="006262F9">
              <w:t>Lochan Verma</w:t>
            </w:r>
          </w:p>
        </w:tc>
        <w:tc>
          <w:tcPr>
            <w:tcW w:w="939" w:type="dxa"/>
            <w:hideMark/>
          </w:tcPr>
          <w:p w14:paraId="64B1BC59" w14:textId="77777777" w:rsidR="006262F9" w:rsidRPr="006262F9" w:rsidRDefault="006262F9" w:rsidP="006262F9">
            <w:r w:rsidRPr="006262F9">
              <w:t>509.40</w:t>
            </w:r>
          </w:p>
        </w:tc>
        <w:tc>
          <w:tcPr>
            <w:tcW w:w="828" w:type="dxa"/>
            <w:hideMark/>
          </w:tcPr>
          <w:p w14:paraId="630F4A25" w14:textId="77777777" w:rsidR="006262F9" w:rsidRPr="006262F9" w:rsidRDefault="006262F9">
            <w:r w:rsidRPr="006262F9">
              <w:t>28.3.20</w:t>
            </w:r>
          </w:p>
        </w:tc>
        <w:tc>
          <w:tcPr>
            <w:tcW w:w="2365" w:type="dxa"/>
            <w:hideMark/>
          </w:tcPr>
          <w:p w14:paraId="08CE0F2D" w14:textId="77777777" w:rsidR="006262F9" w:rsidRPr="006262F9" w:rsidRDefault="006262F9">
            <w:r w:rsidRPr="006262F9">
              <w:t xml:space="preserve">RSSI is also measured over HE Training Symbols and indicated by PHY to MAC. It is not shown in Fig.28-57. (Please refer to Fig. 28-56, second 'measure </w:t>
            </w:r>
            <w:proofErr w:type="spellStart"/>
            <w:r w:rsidRPr="006262F9">
              <w:t>rssi</w:t>
            </w:r>
            <w:proofErr w:type="spellEnd"/>
            <w:r w:rsidRPr="006262F9">
              <w:t>' arrow)</w:t>
            </w:r>
          </w:p>
        </w:tc>
        <w:tc>
          <w:tcPr>
            <w:tcW w:w="2085" w:type="dxa"/>
            <w:hideMark/>
          </w:tcPr>
          <w:p w14:paraId="6428E01A" w14:textId="77777777" w:rsidR="006262F9" w:rsidRPr="006262F9" w:rsidRDefault="006262F9">
            <w:r w:rsidRPr="006262F9">
              <w:t>As in comment</w:t>
            </w:r>
          </w:p>
        </w:tc>
        <w:tc>
          <w:tcPr>
            <w:tcW w:w="1761" w:type="dxa"/>
            <w:hideMark/>
          </w:tcPr>
          <w:p w14:paraId="7FC1BB07" w14:textId="77777777" w:rsidR="006262F9" w:rsidRDefault="00236885">
            <w:r>
              <w:t>Revised-</w:t>
            </w:r>
          </w:p>
          <w:p w14:paraId="5D6240B9" w14:textId="77777777" w:rsidR="00236885" w:rsidRDefault="00236885"/>
          <w:p w14:paraId="0F2A2C7A" w14:textId="0D6443A7" w:rsidR="00236885" w:rsidRPr="006262F9" w:rsidRDefault="00236885">
            <w:proofErr w:type="spellStart"/>
            <w:r>
              <w:t>S</w:t>
            </w:r>
            <w:r w:rsidR="00A72D3A">
              <w:t>l</w:t>
            </w:r>
            <w:r>
              <w:t>oved</w:t>
            </w:r>
            <w:proofErr w:type="spellEnd"/>
            <w:r>
              <w:t xml:space="preserve"> in 11395</w:t>
            </w:r>
          </w:p>
        </w:tc>
      </w:tr>
      <w:tr w:rsidR="006262F9" w:rsidRPr="006262F9" w14:paraId="0CBBBF73" w14:textId="77777777" w:rsidTr="00D00169">
        <w:trPr>
          <w:trHeight w:val="1500"/>
        </w:trPr>
        <w:tc>
          <w:tcPr>
            <w:tcW w:w="773" w:type="dxa"/>
            <w:hideMark/>
          </w:tcPr>
          <w:p w14:paraId="5E0ADB7B" w14:textId="4630E8DD" w:rsidR="006262F9" w:rsidRPr="006262F9" w:rsidRDefault="006262F9" w:rsidP="006262F9">
            <w:r w:rsidRPr="006262F9">
              <w:t>12563</w:t>
            </w:r>
          </w:p>
        </w:tc>
        <w:tc>
          <w:tcPr>
            <w:tcW w:w="1103" w:type="dxa"/>
            <w:hideMark/>
          </w:tcPr>
          <w:p w14:paraId="6192E6F5" w14:textId="77777777" w:rsidR="006262F9" w:rsidRPr="006262F9" w:rsidRDefault="006262F9">
            <w:r w:rsidRPr="006262F9">
              <w:t>Lochan Verma</w:t>
            </w:r>
          </w:p>
        </w:tc>
        <w:tc>
          <w:tcPr>
            <w:tcW w:w="939" w:type="dxa"/>
            <w:hideMark/>
          </w:tcPr>
          <w:p w14:paraId="5C9AF074" w14:textId="77777777" w:rsidR="006262F9" w:rsidRPr="006262F9" w:rsidRDefault="006262F9" w:rsidP="006262F9">
            <w:r w:rsidRPr="006262F9">
              <w:t>510.10</w:t>
            </w:r>
          </w:p>
        </w:tc>
        <w:tc>
          <w:tcPr>
            <w:tcW w:w="828" w:type="dxa"/>
            <w:hideMark/>
          </w:tcPr>
          <w:p w14:paraId="1F105C75" w14:textId="77777777" w:rsidR="006262F9" w:rsidRPr="006262F9" w:rsidRDefault="006262F9">
            <w:r w:rsidRPr="006262F9">
              <w:t>28.3.20</w:t>
            </w:r>
          </w:p>
        </w:tc>
        <w:tc>
          <w:tcPr>
            <w:tcW w:w="2365" w:type="dxa"/>
            <w:hideMark/>
          </w:tcPr>
          <w:p w14:paraId="01C286A0" w14:textId="77777777" w:rsidR="006262F9" w:rsidRPr="006262F9" w:rsidRDefault="006262F9">
            <w:r w:rsidRPr="006262F9">
              <w:t xml:space="preserve">RSSI is also measured over HE Training Symbols and indicated by PHY to MAC. It is not shown in Fig.28-58. (Please refer to Fig. 28-56, second 'measure </w:t>
            </w:r>
            <w:proofErr w:type="spellStart"/>
            <w:r w:rsidRPr="006262F9">
              <w:t>rssi</w:t>
            </w:r>
            <w:proofErr w:type="spellEnd"/>
            <w:r w:rsidRPr="006262F9">
              <w:t>' arrow)</w:t>
            </w:r>
          </w:p>
        </w:tc>
        <w:tc>
          <w:tcPr>
            <w:tcW w:w="2085" w:type="dxa"/>
            <w:hideMark/>
          </w:tcPr>
          <w:p w14:paraId="1EB35C0D" w14:textId="77777777" w:rsidR="006262F9" w:rsidRPr="006262F9" w:rsidRDefault="006262F9">
            <w:r w:rsidRPr="006262F9">
              <w:t>As in comment</w:t>
            </w:r>
          </w:p>
        </w:tc>
        <w:tc>
          <w:tcPr>
            <w:tcW w:w="1761" w:type="dxa"/>
            <w:hideMark/>
          </w:tcPr>
          <w:p w14:paraId="1CB5104A" w14:textId="77777777" w:rsidR="00236885" w:rsidRDefault="00236885" w:rsidP="00236885">
            <w:r>
              <w:t>Revised-</w:t>
            </w:r>
          </w:p>
          <w:p w14:paraId="693EB9C0" w14:textId="77777777" w:rsidR="00236885" w:rsidRDefault="00236885" w:rsidP="00236885"/>
          <w:p w14:paraId="61DF33D8" w14:textId="5A841470" w:rsidR="006262F9" w:rsidRPr="006262F9" w:rsidRDefault="00236885" w:rsidP="00236885">
            <w:proofErr w:type="spellStart"/>
            <w:r>
              <w:t>S</w:t>
            </w:r>
            <w:r w:rsidR="00A72D3A">
              <w:t>l</w:t>
            </w:r>
            <w:r>
              <w:t>oved</w:t>
            </w:r>
            <w:proofErr w:type="spellEnd"/>
            <w:r>
              <w:t xml:space="preserve"> in 11395</w:t>
            </w:r>
          </w:p>
        </w:tc>
      </w:tr>
      <w:tr w:rsidR="006262F9" w:rsidRPr="006262F9" w14:paraId="34BCF219" w14:textId="77777777" w:rsidTr="00D00169">
        <w:trPr>
          <w:trHeight w:val="750"/>
        </w:trPr>
        <w:tc>
          <w:tcPr>
            <w:tcW w:w="773" w:type="dxa"/>
            <w:hideMark/>
          </w:tcPr>
          <w:p w14:paraId="19AC4A17" w14:textId="77777777" w:rsidR="006262F9" w:rsidRPr="006262F9" w:rsidRDefault="006262F9" w:rsidP="006262F9">
            <w:r w:rsidRPr="006262F9">
              <w:lastRenderedPageBreak/>
              <w:t>12603</w:t>
            </w:r>
          </w:p>
        </w:tc>
        <w:tc>
          <w:tcPr>
            <w:tcW w:w="1103" w:type="dxa"/>
            <w:hideMark/>
          </w:tcPr>
          <w:p w14:paraId="01A30763" w14:textId="77777777" w:rsidR="006262F9" w:rsidRPr="006262F9" w:rsidRDefault="006262F9">
            <w:r w:rsidRPr="006262F9">
              <w:t>Mark RISON</w:t>
            </w:r>
          </w:p>
        </w:tc>
        <w:tc>
          <w:tcPr>
            <w:tcW w:w="939" w:type="dxa"/>
            <w:hideMark/>
          </w:tcPr>
          <w:p w14:paraId="3B2C0348" w14:textId="77777777" w:rsidR="006262F9" w:rsidRPr="006262F9" w:rsidRDefault="006262F9" w:rsidP="006262F9">
            <w:r w:rsidRPr="006262F9">
              <w:t>503.01</w:t>
            </w:r>
          </w:p>
        </w:tc>
        <w:tc>
          <w:tcPr>
            <w:tcW w:w="828" w:type="dxa"/>
            <w:hideMark/>
          </w:tcPr>
          <w:p w14:paraId="2392F366" w14:textId="77777777" w:rsidR="006262F9" w:rsidRPr="006262F9" w:rsidRDefault="006262F9">
            <w:r w:rsidRPr="006262F9">
              <w:t>28.3.20</w:t>
            </w:r>
          </w:p>
        </w:tc>
        <w:tc>
          <w:tcPr>
            <w:tcW w:w="2365" w:type="dxa"/>
            <w:hideMark/>
          </w:tcPr>
          <w:p w14:paraId="37512A3E" w14:textId="77777777" w:rsidR="006262F9" w:rsidRPr="006262F9" w:rsidRDefault="006262F9">
            <w:r w:rsidRPr="006262F9">
              <w:t>It says "HT_TRIG"</w:t>
            </w:r>
          </w:p>
        </w:tc>
        <w:tc>
          <w:tcPr>
            <w:tcW w:w="2085" w:type="dxa"/>
            <w:hideMark/>
          </w:tcPr>
          <w:p w14:paraId="3FCE6204" w14:textId="77777777" w:rsidR="006262F9" w:rsidRPr="006262F9" w:rsidRDefault="006262F9">
            <w:r w:rsidRPr="006262F9">
              <w:t>Change to "HE_TB" (not HE_TRIG; see other comment)</w:t>
            </w:r>
          </w:p>
        </w:tc>
        <w:tc>
          <w:tcPr>
            <w:tcW w:w="1761" w:type="dxa"/>
            <w:hideMark/>
          </w:tcPr>
          <w:p w14:paraId="5302DF87" w14:textId="77777777" w:rsidR="00F01434" w:rsidRDefault="00F01434" w:rsidP="00F01434">
            <w:r>
              <w:t>Revised-</w:t>
            </w:r>
          </w:p>
          <w:p w14:paraId="30462CB7" w14:textId="77777777" w:rsidR="00F01434" w:rsidRDefault="00F01434" w:rsidP="00F01434"/>
          <w:p w14:paraId="0F2E26D3" w14:textId="77777777" w:rsidR="00F01434" w:rsidRDefault="00F01434" w:rsidP="00F01434">
            <w:r>
              <w:t>As suggested.</w:t>
            </w:r>
          </w:p>
          <w:p w14:paraId="789424EC" w14:textId="77777777" w:rsidR="00F01434" w:rsidRDefault="00F01434" w:rsidP="00F01434"/>
          <w:p w14:paraId="66595B62" w14:textId="612E15B4" w:rsidR="00F01434" w:rsidRDefault="00F01434" w:rsidP="00F01434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C322AA">
              <w:rPr>
                <w:bCs/>
                <w:sz w:val="16"/>
                <w:szCs w:val="18"/>
                <w:lang w:eastAsia="ko-KR"/>
              </w:rPr>
              <w:t>0463r0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2603.</w:t>
            </w:r>
          </w:p>
          <w:p w14:paraId="6B9316F5" w14:textId="77777777" w:rsidR="006262F9" w:rsidRPr="006262F9" w:rsidRDefault="006262F9"/>
        </w:tc>
      </w:tr>
      <w:tr w:rsidR="006262F9" w:rsidRPr="006262F9" w14:paraId="39E3720B" w14:textId="77777777" w:rsidTr="00D00169">
        <w:trPr>
          <w:trHeight w:val="2750"/>
        </w:trPr>
        <w:tc>
          <w:tcPr>
            <w:tcW w:w="773" w:type="dxa"/>
            <w:hideMark/>
          </w:tcPr>
          <w:p w14:paraId="4FA066BF" w14:textId="77777777" w:rsidR="006262F9" w:rsidRPr="006262F9" w:rsidRDefault="006262F9" w:rsidP="006262F9">
            <w:r w:rsidRPr="006262F9">
              <w:t>12800</w:t>
            </w:r>
          </w:p>
        </w:tc>
        <w:tc>
          <w:tcPr>
            <w:tcW w:w="1103" w:type="dxa"/>
            <w:hideMark/>
          </w:tcPr>
          <w:p w14:paraId="57929A08" w14:textId="77777777" w:rsidR="006262F9" w:rsidRPr="006262F9" w:rsidRDefault="006262F9">
            <w:r w:rsidRPr="006262F9">
              <w:t>Mark RISON</w:t>
            </w:r>
          </w:p>
        </w:tc>
        <w:tc>
          <w:tcPr>
            <w:tcW w:w="939" w:type="dxa"/>
            <w:hideMark/>
          </w:tcPr>
          <w:p w14:paraId="197736BB" w14:textId="77777777" w:rsidR="006262F9" w:rsidRPr="006262F9" w:rsidRDefault="006262F9" w:rsidP="006262F9">
            <w:r w:rsidRPr="006262F9">
              <w:t>506.40</w:t>
            </w:r>
          </w:p>
        </w:tc>
        <w:tc>
          <w:tcPr>
            <w:tcW w:w="828" w:type="dxa"/>
            <w:hideMark/>
          </w:tcPr>
          <w:p w14:paraId="515C173A" w14:textId="77777777" w:rsidR="006262F9" w:rsidRPr="006262F9" w:rsidRDefault="006262F9">
            <w:r w:rsidRPr="006262F9">
              <w:t>28.3.20</w:t>
            </w:r>
          </w:p>
        </w:tc>
        <w:tc>
          <w:tcPr>
            <w:tcW w:w="2365" w:type="dxa"/>
            <w:hideMark/>
          </w:tcPr>
          <w:p w14:paraId="6ADB9DA2" w14:textId="77777777" w:rsidR="006262F9" w:rsidRPr="006262F9" w:rsidRDefault="006262F9">
            <w:r w:rsidRPr="006262F9">
              <w:t>"When a packet extension and/or a signal extension present, the PHY-</w:t>
            </w:r>
            <w:proofErr w:type="spellStart"/>
            <w:r w:rsidRPr="006262F9">
              <w:t>TXEND.confirm</w:t>
            </w:r>
            <w:proofErr w:type="spellEnd"/>
            <w:r w:rsidRPr="006262F9">
              <w:br/>
              <w:t>primitive is generated at the end of the packet extension or signal extension." -- this is not an implementation choice</w:t>
            </w:r>
          </w:p>
        </w:tc>
        <w:tc>
          <w:tcPr>
            <w:tcW w:w="2085" w:type="dxa"/>
            <w:hideMark/>
          </w:tcPr>
          <w:p w14:paraId="063B49D7" w14:textId="77777777" w:rsidR="006262F9" w:rsidRPr="006262F9" w:rsidRDefault="006262F9">
            <w:r w:rsidRPr="006262F9">
              <w:t>Change the para at the referenced location to "A packet extension and/or a signal extension may be present in the PPDU. The PHY-</w:t>
            </w:r>
            <w:proofErr w:type="spellStart"/>
            <w:r w:rsidRPr="006262F9">
              <w:t>TXEND.confirm</w:t>
            </w:r>
            <w:proofErr w:type="spellEnd"/>
            <w:r w:rsidRPr="006262F9">
              <w:t xml:space="preserve"> primitive is generated at the latest of the end of the last symbol of the PPDU, the packet extension if present and the signal extension if present."</w:t>
            </w:r>
          </w:p>
        </w:tc>
        <w:tc>
          <w:tcPr>
            <w:tcW w:w="1761" w:type="dxa"/>
            <w:hideMark/>
          </w:tcPr>
          <w:p w14:paraId="27DC5E72" w14:textId="77777777" w:rsidR="006262F9" w:rsidRDefault="00D11454">
            <w:r>
              <w:t>Rejected-</w:t>
            </w:r>
          </w:p>
          <w:p w14:paraId="0235FA52" w14:textId="77777777" w:rsidR="00D11454" w:rsidRDefault="00D11454"/>
          <w:p w14:paraId="2B8C657E" w14:textId="197D095F" w:rsidR="00D11454" w:rsidRPr="006262F9" w:rsidRDefault="00D11454" w:rsidP="006A6573">
            <w:r>
              <w:t xml:space="preserve">Read like the same </w:t>
            </w:r>
            <w:r w:rsidR="006A6573">
              <w:t>thing</w:t>
            </w:r>
            <w:r>
              <w:t xml:space="preserve"> expressed in different ways.</w:t>
            </w:r>
          </w:p>
        </w:tc>
      </w:tr>
      <w:tr w:rsidR="00730822" w:rsidRPr="006262F9" w14:paraId="46F4399F" w14:textId="77777777" w:rsidTr="00D00169">
        <w:trPr>
          <w:trHeight w:val="2000"/>
        </w:trPr>
        <w:tc>
          <w:tcPr>
            <w:tcW w:w="773" w:type="dxa"/>
            <w:hideMark/>
          </w:tcPr>
          <w:p w14:paraId="659AD4EE" w14:textId="4C1FFCE7" w:rsidR="00730822" w:rsidRPr="006262F9" w:rsidRDefault="00730822" w:rsidP="00730822">
            <w:r w:rsidRPr="006262F9">
              <w:t>12877</w:t>
            </w:r>
          </w:p>
        </w:tc>
        <w:tc>
          <w:tcPr>
            <w:tcW w:w="1103" w:type="dxa"/>
            <w:hideMark/>
          </w:tcPr>
          <w:p w14:paraId="7FE78C7E" w14:textId="77777777" w:rsidR="00730822" w:rsidRPr="006262F9" w:rsidRDefault="00730822" w:rsidP="00730822">
            <w:r w:rsidRPr="006262F9">
              <w:t>Mark RISON</w:t>
            </w:r>
          </w:p>
        </w:tc>
        <w:tc>
          <w:tcPr>
            <w:tcW w:w="939" w:type="dxa"/>
            <w:hideMark/>
          </w:tcPr>
          <w:p w14:paraId="7095E6A2" w14:textId="77777777" w:rsidR="00730822" w:rsidRPr="006262F9" w:rsidRDefault="00730822" w:rsidP="00730822">
            <w:r w:rsidRPr="006262F9">
              <w:t>514.17</w:t>
            </w:r>
          </w:p>
        </w:tc>
        <w:tc>
          <w:tcPr>
            <w:tcW w:w="828" w:type="dxa"/>
            <w:hideMark/>
          </w:tcPr>
          <w:p w14:paraId="275911CD" w14:textId="77777777" w:rsidR="00730822" w:rsidRPr="006262F9" w:rsidRDefault="00730822" w:rsidP="00730822">
            <w:r w:rsidRPr="006262F9">
              <w:t>28.3.21</w:t>
            </w:r>
          </w:p>
        </w:tc>
        <w:tc>
          <w:tcPr>
            <w:tcW w:w="2365" w:type="dxa"/>
            <w:hideMark/>
          </w:tcPr>
          <w:p w14:paraId="257A8F65" w14:textId="77777777" w:rsidR="00730822" w:rsidRPr="006262F9" w:rsidRDefault="00730822" w:rsidP="00730822">
            <w:r w:rsidRPr="006262F9">
              <w:t>"THE_PREAMBLE,  NSYM,  TPE  and  NMA  are  defined  in  Equation (28-114),  Equation (28-115)  and</w:t>
            </w:r>
            <w:r w:rsidRPr="006262F9">
              <w:br/>
              <w:t>Equation (28-116), respectively." -- 4 parameters but only 3 equations, so "respectively" doesn't work</w:t>
            </w:r>
          </w:p>
        </w:tc>
        <w:tc>
          <w:tcPr>
            <w:tcW w:w="2085" w:type="dxa"/>
            <w:hideMark/>
          </w:tcPr>
          <w:p w14:paraId="69DBE94F" w14:textId="77777777" w:rsidR="00730822" w:rsidRPr="006262F9" w:rsidRDefault="00730822" w:rsidP="00730822">
            <w:r w:rsidRPr="006262F9">
              <w:t>Number the T_HE_PREAMBLE equation and add it to the start of the list of equations cited</w:t>
            </w:r>
          </w:p>
        </w:tc>
        <w:tc>
          <w:tcPr>
            <w:tcW w:w="1761" w:type="dxa"/>
            <w:hideMark/>
          </w:tcPr>
          <w:p w14:paraId="618E4D90" w14:textId="77777777" w:rsidR="00730822" w:rsidRDefault="00730822" w:rsidP="00730822">
            <w:r>
              <w:t>Revised-</w:t>
            </w:r>
          </w:p>
          <w:p w14:paraId="2B4289EB" w14:textId="77777777" w:rsidR="00730822" w:rsidRDefault="00730822" w:rsidP="00730822"/>
          <w:p w14:paraId="32B1D8D5" w14:textId="33E90282" w:rsidR="00730822" w:rsidRDefault="003858CA" w:rsidP="00730822">
            <w:r>
              <w:t>The issue has been resolved in 11-18/0057r1 by adding a new equation</w:t>
            </w:r>
            <w:r w:rsidR="00730822">
              <w:t>.</w:t>
            </w:r>
            <w:r>
              <w:t xml:space="preserve"> The new equation index is added accordingly.</w:t>
            </w:r>
          </w:p>
          <w:p w14:paraId="6BD842C3" w14:textId="77777777" w:rsidR="00730822" w:rsidRDefault="00730822" w:rsidP="00730822"/>
          <w:p w14:paraId="62861572" w14:textId="62774B9C" w:rsidR="00730822" w:rsidRDefault="00730822" w:rsidP="00730822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C322AA">
              <w:rPr>
                <w:bCs/>
                <w:sz w:val="16"/>
                <w:szCs w:val="18"/>
                <w:lang w:eastAsia="ko-KR"/>
              </w:rPr>
              <w:t>0463r0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2877.</w:t>
            </w:r>
          </w:p>
          <w:p w14:paraId="349270D0" w14:textId="77777777" w:rsidR="00730822" w:rsidRPr="006262F9" w:rsidRDefault="00730822" w:rsidP="00730822"/>
        </w:tc>
      </w:tr>
      <w:tr w:rsidR="00730822" w:rsidRPr="006262F9" w14:paraId="27D67BAC" w14:textId="77777777" w:rsidTr="00D00169">
        <w:trPr>
          <w:trHeight w:val="1500"/>
        </w:trPr>
        <w:tc>
          <w:tcPr>
            <w:tcW w:w="773" w:type="dxa"/>
            <w:hideMark/>
          </w:tcPr>
          <w:p w14:paraId="22536A65" w14:textId="77777777" w:rsidR="00730822" w:rsidRPr="006262F9" w:rsidRDefault="00730822" w:rsidP="00730822">
            <w:r w:rsidRPr="006262F9">
              <w:t>13018</w:t>
            </w:r>
          </w:p>
        </w:tc>
        <w:tc>
          <w:tcPr>
            <w:tcW w:w="1103" w:type="dxa"/>
            <w:hideMark/>
          </w:tcPr>
          <w:p w14:paraId="7525722A" w14:textId="77777777" w:rsidR="00730822" w:rsidRPr="006262F9" w:rsidRDefault="00730822" w:rsidP="00730822">
            <w:proofErr w:type="spellStart"/>
            <w:r w:rsidRPr="006262F9">
              <w:t>Massinissa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Lalam</w:t>
            </w:r>
            <w:proofErr w:type="spellEnd"/>
          </w:p>
        </w:tc>
        <w:tc>
          <w:tcPr>
            <w:tcW w:w="939" w:type="dxa"/>
            <w:hideMark/>
          </w:tcPr>
          <w:p w14:paraId="7D2B0BAB" w14:textId="77777777" w:rsidR="00730822" w:rsidRPr="006262F9" w:rsidRDefault="00730822" w:rsidP="00730822">
            <w:r w:rsidRPr="006262F9">
              <w:t>505.33</w:t>
            </w:r>
          </w:p>
        </w:tc>
        <w:tc>
          <w:tcPr>
            <w:tcW w:w="828" w:type="dxa"/>
            <w:hideMark/>
          </w:tcPr>
          <w:p w14:paraId="758A1361" w14:textId="77777777" w:rsidR="00730822" w:rsidRPr="006262F9" w:rsidRDefault="00730822" w:rsidP="00730822">
            <w:r w:rsidRPr="006262F9">
              <w:t>28.3.20</w:t>
            </w:r>
          </w:p>
        </w:tc>
        <w:tc>
          <w:tcPr>
            <w:tcW w:w="2365" w:type="dxa"/>
            <w:hideMark/>
          </w:tcPr>
          <w:p w14:paraId="203BE30A" w14:textId="77777777" w:rsidR="00730822" w:rsidRPr="006262F9" w:rsidRDefault="00730822" w:rsidP="00730822">
            <w:r w:rsidRPr="006262F9">
              <w:t xml:space="preserve">For </w:t>
            </w:r>
            <w:proofErr w:type="gramStart"/>
            <w:r w:rsidRPr="006262F9">
              <w:t>an</w:t>
            </w:r>
            <w:proofErr w:type="gramEnd"/>
            <w:r w:rsidRPr="006262F9">
              <w:t xml:space="preserve"> non-HT transmission, shouldn't the Clause 18 be also supported in the 2.4 GHz band and not only Clause 17 which is defined for 5 GHz only?</w:t>
            </w:r>
          </w:p>
        </w:tc>
        <w:tc>
          <w:tcPr>
            <w:tcW w:w="2085" w:type="dxa"/>
            <w:hideMark/>
          </w:tcPr>
          <w:p w14:paraId="3481C6A8" w14:textId="77777777" w:rsidR="00730822" w:rsidRPr="006262F9" w:rsidRDefault="00730822" w:rsidP="00730822">
            <w:r w:rsidRPr="006262F9">
              <w:t xml:space="preserve">Add support of Clause 18 (leading to six options instead of five) in </w:t>
            </w:r>
            <w:proofErr w:type="spellStart"/>
            <w:r w:rsidRPr="006262F9">
              <w:t>subclause</w:t>
            </w:r>
            <w:proofErr w:type="spellEnd"/>
            <w:r w:rsidRPr="006262F9">
              <w:t xml:space="preserve"> 28.3.20.</w:t>
            </w:r>
          </w:p>
        </w:tc>
        <w:tc>
          <w:tcPr>
            <w:tcW w:w="1761" w:type="dxa"/>
            <w:hideMark/>
          </w:tcPr>
          <w:p w14:paraId="0D376B6B" w14:textId="53311DFA" w:rsidR="00730822" w:rsidRDefault="003F0AED" w:rsidP="00730822">
            <w:r>
              <w:t>Revised</w:t>
            </w:r>
            <w:r w:rsidR="00C91772">
              <w:t>-</w:t>
            </w:r>
          </w:p>
          <w:p w14:paraId="6E85A189" w14:textId="77777777" w:rsidR="00C91772" w:rsidRDefault="003F0AED" w:rsidP="00C91772">
            <w:r>
              <w:t>As suggested</w:t>
            </w:r>
            <w:r w:rsidR="00C91772">
              <w:t>.</w:t>
            </w:r>
          </w:p>
          <w:p w14:paraId="7BB752DB" w14:textId="77777777" w:rsidR="003F0AED" w:rsidRDefault="003F0AED" w:rsidP="00C91772"/>
          <w:p w14:paraId="1792F46A" w14:textId="2FE2BD45" w:rsidR="003F0AED" w:rsidRDefault="003F0AED" w:rsidP="003F0AED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C322AA">
              <w:rPr>
                <w:bCs/>
                <w:sz w:val="16"/>
                <w:szCs w:val="18"/>
                <w:lang w:eastAsia="ko-KR"/>
              </w:rPr>
              <w:t>0463r0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3018.</w:t>
            </w:r>
          </w:p>
          <w:p w14:paraId="71AEF491" w14:textId="3F543187" w:rsidR="003F0AED" w:rsidRPr="006262F9" w:rsidRDefault="003F0AED" w:rsidP="00C91772"/>
        </w:tc>
      </w:tr>
      <w:tr w:rsidR="00730822" w:rsidRPr="006262F9" w14:paraId="68BD5D87" w14:textId="77777777" w:rsidTr="00D00169">
        <w:trPr>
          <w:trHeight w:val="1500"/>
        </w:trPr>
        <w:tc>
          <w:tcPr>
            <w:tcW w:w="773" w:type="dxa"/>
            <w:hideMark/>
          </w:tcPr>
          <w:p w14:paraId="6A5338B1" w14:textId="2220A83D" w:rsidR="00730822" w:rsidRPr="006262F9" w:rsidRDefault="00730822" w:rsidP="00730822">
            <w:r w:rsidRPr="006262F9">
              <w:t>13019</w:t>
            </w:r>
          </w:p>
        </w:tc>
        <w:tc>
          <w:tcPr>
            <w:tcW w:w="1103" w:type="dxa"/>
            <w:hideMark/>
          </w:tcPr>
          <w:p w14:paraId="15B2DBE2" w14:textId="77777777" w:rsidR="00730822" w:rsidRPr="006262F9" w:rsidRDefault="00730822" w:rsidP="00730822">
            <w:proofErr w:type="spellStart"/>
            <w:r w:rsidRPr="006262F9">
              <w:t>Massinissa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Lalam</w:t>
            </w:r>
            <w:proofErr w:type="spellEnd"/>
          </w:p>
        </w:tc>
        <w:tc>
          <w:tcPr>
            <w:tcW w:w="939" w:type="dxa"/>
            <w:hideMark/>
          </w:tcPr>
          <w:p w14:paraId="246B20A2" w14:textId="77777777" w:rsidR="00730822" w:rsidRPr="006262F9" w:rsidRDefault="00730822" w:rsidP="00730822">
            <w:r w:rsidRPr="006262F9">
              <w:t>507.55</w:t>
            </w:r>
          </w:p>
        </w:tc>
        <w:tc>
          <w:tcPr>
            <w:tcW w:w="828" w:type="dxa"/>
            <w:hideMark/>
          </w:tcPr>
          <w:p w14:paraId="03C7D589" w14:textId="77777777" w:rsidR="00730822" w:rsidRPr="006262F9" w:rsidRDefault="00730822" w:rsidP="00730822">
            <w:r w:rsidRPr="006262F9">
              <w:t>28.3.21</w:t>
            </w:r>
          </w:p>
        </w:tc>
        <w:tc>
          <w:tcPr>
            <w:tcW w:w="2365" w:type="dxa"/>
            <w:hideMark/>
          </w:tcPr>
          <w:p w14:paraId="13CC1388" w14:textId="77777777" w:rsidR="00730822" w:rsidRPr="006262F9" w:rsidRDefault="00730822" w:rsidP="00730822">
            <w:r w:rsidRPr="006262F9">
              <w:t xml:space="preserve">For </w:t>
            </w:r>
            <w:proofErr w:type="gramStart"/>
            <w:r w:rsidRPr="006262F9">
              <w:t>an</w:t>
            </w:r>
            <w:proofErr w:type="gramEnd"/>
            <w:r w:rsidRPr="006262F9">
              <w:t xml:space="preserve"> non-HT reception, shouldn't the Clause 18 be also supported in the 2.4 GHz band and not only Clause 17 which is defined for 5 GHz only?</w:t>
            </w:r>
          </w:p>
        </w:tc>
        <w:tc>
          <w:tcPr>
            <w:tcW w:w="2085" w:type="dxa"/>
            <w:hideMark/>
          </w:tcPr>
          <w:p w14:paraId="171603FA" w14:textId="77777777" w:rsidR="00730822" w:rsidRPr="006262F9" w:rsidRDefault="00730822" w:rsidP="00730822">
            <w:r w:rsidRPr="006262F9">
              <w:t xml:space="preserve">Add support of Clause 18 in </w:t>
            </w:r>
            <w:proofErr w:type="spellStart"/>
            <w:r w:rsidRPr="006262F9">
              <w:t>subclause</w:t>
            </w:r>
            <w:proofErr w:type="spellEnd"/>
            <w:r w:rsidRPr="006262F9">
              <w:t xml:space="preserve"> 28.3.21.</w:t>
            </w:r>
          </w:p>
        </w:tc>
        <w:tc>
          <w:tcPr>
            <w:tcW w:w="1761" w:type="dxa"/>
            <w:hideMark/>
          </w:tcPr>
          <w:p w14:paraId="15EF0124" w14:textId="77777777" w:rsidR="003F0AED" w:rsidRDefault="003F0AED" w:rsidP="003F0AED">
            <w:r>
              <w:t>Revised-</w:t>
            </w:r>
          </w:p>
          <w:p w14:paraId="0D0B90E8" w14:textId="77777777" w:rsidR="003F0AED" w:rsidRDefault="003F0AED" w:rsidP="003F0AED">
            <w:r>
              <w:t>As suggested.</w:t>
            </w:r>
          </w:p>
          <w:p w14:paraId="0FC2CB0F" w14:textId="77777777" w:rsidR="003F0AED" w:rsidRDefault="003F0AED" w:rsidP="003F0AED"/>
          <w:p w14:paraId="3EF4A975" w14:textId="64799464" w:rsidR="003F0AED" w:rsidRDefault="003F0AED" w:rsidP="003F0AED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C322AA">
              <w:rPr>
                <w:bCs/>
                <w:sz w:val="16"/>
                <w:szCs w:val="18"/>
                <w:lang w:eastAsia="ko-KR"/>
              </w:rPr>
              <w:t>0463r0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3019.</w:t>
            </w:r>
          </w:p>
          <w:p w14:paraId="42A350CE" w14:textId="1FD05238" w:rsidR="00C91772" w:rsidRPr="006262F9" w:rsidRDefault="00C91772" w:rsidP="003F0AED"/>
        </w:tc>
      </w:tr>
      <w:tr w:rsidR="00730822" w:rsidRPr="006262F9" w14:paraId="5CF75409" w14:textId="77777777" w:rsidTr="00D00169">
        <w:trPr>
          <w:trHeight w:val="750"/>
        </w:trPr>
        <w:tc>
          <w:tcPr>
            <w:tcW w:w="773" w:type="dxa"/>
            <w:hideMark/>
          </w:tcPr>
          <w:p w14:paraId="43B9EE4B" w14:textId="73A91BC4" w:rsidR="00730822" w:rsidRPr="006262F9" w:rsidRDefault="00730822" w:rsidP="00730822">
            <w:r w:rsidRPr="006262F9">
              <w:t>13380</w:t>
            </w:r>
          </w:p>
        </w:tc>
        <w:tc>
          <w:tcPr>
            <w:tcW w:w="1103" w:type="dxa"/>
            <w:hideMark/>
          </w:tcPr>
          <w:p w14:paraId="4EF77C73" w14:textId="77777777" w:rsidR="00730822" w:rsidRPr="006262F9" w:rsidRDefault="00730822" w:rsidP="00730822">
            <w:proofErr w:type="spellStart"/>
            <w:r w:rsidRPr="006262F9">
              <w:t>ron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porat</w:t>
            </w:r>
            <w:proofErr w:type="spellEnd"/>
          </w:p>
        </w:tc>
        <w:tc>
          <w:tcPr>
            <w:tcW w:w="939" w:type="dxa"/>
            <w:hideMark/>
          </w:tcPr>
          <w:p w14:paraId="0CDEA804" w14:textId="77777777" w:rsidR="00730822" w:rsidRPr="006262F9" w:rsidRDefault="00730822" w:rsidP="00730822">
            <w:r w:rsidRPr="006262F9">
              <w:t>507.00</w:t>
            </w:r>
          </w:p>
        </w:tc>
        <w:tc>
          <w:tcPr>
            <w:tcW w:w="828" w:type="dxa"/>
            <w:hideMark/>
          </w:tcPr>
          <w:p w14:paraId="3EED2BB3" w14:textId="77777777" w:rsidR="00730822" w:rsidRPr="006262F9" w:rsidRDefault="00730822" w:rsidP="00730822">
            <w:r w:rsidRPr="006262F9">
              <w:t>28.3.20</w:t>
            </w:r>
          </w:p>
        </w:tc>
        <w:tc>
          <w:tcPr>
            <w:tcW w:w="2365" w:type="dxa"/>
            <w:hideMark/>
          </w:tcPr>
          <w:p w14:paraId="617FBAAB" w14:textId="77777777" w:rsidR="00730822" w:rsidRPr="006262F9" w:rsidRDefault="00730822" w:rsidP="00730822">
            <w:r w:rsidRPr="006262F9">
              <w:t>HE_EXT_SU should be HE_ER_SU</w:t>
            </w:r>
          </w:p>
        </w:tc>
        <w:tc>
          <w:tcPr>
            <w:tcW w:w="2085" w:type="dxa"/>
            <w:hideMark/>
          </w:tcPr>
          <w:p w14:paraId="7C29226F" w14:textId="77777777" w:rsidR="00730822" w:rsidRPr="006262F9" w:rsidRDefault="00730822" w:rsidP="00730822">
            <w:r w:rsidRPr="006262F9">
              <w:t>Change abbreviation for Extended Range PPDU as indicated in comment.</w:t>
            </w:r>
          </w:p>
        </w:tc>
        <w:tc>
          <w:tcPr>
            <w:tcW w:w="1761" w:type="dxa"/>
            <w:hideMark/>
          </w:tcPr>
          <w:p w14:paraId="30D97E85" w14:textId="77777777" w:rsidR="00730822" w:rsidRDefault="00730822" w:rsidP="00730822">
            <w:r>
              <w:t>Rejected-</w:t>
            </w:r>
          </w:p>
          <w:p w14:paraId="22D78B89" w14:textId="77777777" w:rsidR="00730822" w:rsidRDefault="00730822" w:rsidP="00730822"/>
          <w:p w14:paraId="511B073E" w14:textId="43A252C2" w:rsidR="00730822" w:rsidRPr="006262F9" w:rsidRDefault="003858CA" w:rsidP="00C91772">
            <w:r>
              <w:t>HE_EXT_SU is used in format indication</w:t>
            </w:r>
            <w:r w:rsidR="00C91772">
              <w:t>.</w:t>
            </w:r>
          </w:p>
        </w:tc>
      </w:tr>
      <w:tr w:rsidR="00730822" w:rsidRPr="006262F9" w14:paraId="3A0D9E29" w14:textId="77777777" w:rsidTr="00D00169">
        <w:trPr>
          <w:trHeight w:val="1250"/>
        </w:trPr>
        <w:tc>
          <w:tcPr>
            <w:tcW w:w="773" w:type="dxa"/>
            <w:hideMark/>
          </w:tcPr>
          <w:p w14:paraId="175FC63F" w14:textId="77777777" w:rsidR="00730822" w:rsidRPr="006262F9" w:rsidRDefault="00730822" w:rsidP="00730822">
            <w:r w:rsidRPr="006262F9">
              <w:t>13381</w:t>
            </w:r>
          </w:p>
        </w:tc>
        <w:tc>
          <w:tcPr>
            <w:tcW w:w="1103" w:type="dxa"/>
            <w:hideMark/>
          </w:tcPr>
          <w:p w14:paraId="504524B8" w14:textId="77777777" w:rsidR="00730822" w:rsidRPr="006262F9" w:rsidRDefault="00730822" w:rsidP="00730822">
            <w:proofErr w:type="spellStart"/>
            <w:r w:rsidRPr="006262F9">
              <w:t>ron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porat</w:t>
            </w:r>
            <w:proofErr w:type="spellEnd"/>
          </w:p>
        </w:tc>
        <w:tc>
          <w:tcPr>
            <w:tcW w:w="939" w:type="dxa"/>
            <w:hideMark/>
          </w:tcPr>
          <w:p w14:paraId="157D1F46" w14:textId="77777777" w:rsidR="00730822" w:rsidRPr="006262F9" w:rsidRDefault="00730822" w:rsidP="00730822">
            <w:r w:rsidRPr="006262F9">
              <w:t>511.00</w:t>
            </w:r>
          </w:p>
        </w:tc>
        <w:tc>
          <w:tcPr>
            <w:tcW w:w="828" w:type="dxa"/>
            <w:hideMark/>
          </w:tcPr>
          <w:p w14:paraId="46631FDB" w14:textId="77777777" w:rsidR="00730822" w:rsidRPr="006262F9" w:rsidRDefault="00730822" w:rsidP="00730822">
            <w:r w:rsidRPr="006262F9">
              <w:t>28.3.21</w:t>
            </w:r>
          </w:p>
        </w:tc>
        <w:tc>
          <w:tcPr>
            <w:tcW w:w="2365" w:type="dxa"/>
            <w:hideMark/>
          </w:tcPr>
          <w:p w14:paraId="74F4860A" w14:textId="77777777" w:rsidR="00730822" w:rsidRPr="006262F9" w:rsidRDefault="00730822" w:rsidP="00730822">
            <w:r w:rsidRPr="006262F9">
              <w:t>28.3.21 HE receive procedure, Figure, 28-59 PHY receive state machine, under "End of Wait". Please fix equation number</w:t>
            </w:r>
          </w:p>
        </w:tc>
        <w:tc>
          <w:tcPr>
            <w:tcW w:w="2085" w:type="dxa"/>
            <w:hideMark/>
          </w:tcPr>
          <w:p w14:paraId="63C721FF" w14:textId="77777777" w:rsidR="00730822" w:rsidRPr="006262F9" w:rsidRDefault="00730822" w:rsidP="00730822">
            <w:r w:rsidRPr="006262F9">
              <w:t>Change equation number 28-128 and 28-129 to 28-125 and 28.126</w:t>
            </w:r>
          </w:p>
        </w:tc>
        <w:tc>
          <w:tcPr>
            <w:tcW w:w="1761" w:type="dxa"/>
            <w:hideMark/>
          </w:tcPr>
          <w:p w14:paraId="574449D0" w14:textId="77777777" w:rsidR="00B363FD" w:rsidRDefault="00B363FD" w:rsidP="00B363FD">
            <w:r>
              <w:t>Revised-</w:t>
            </w:r>
          </w:p>
          <w:p w14:paraId="71D0878D" w14:textId="77777777" w:rsidR="00B363FD" w:rsidRDefault="00B363FD" w:rsidP="00B363FD"/>
          <w:p w14:paraId="67ED2801" w14:textId="20D26AC7" w:rsidR="00B363FD" w:rsidRDefault="00B363FD" w:rsidP="00B363FD">
            <w:r>
              <w:t>As suggested</w:t>
            </w:r>
          </w:p>
          <w:p w14:paraId="10248AE7" w14:textId="77777777" w:rsidR="00B363FD" w:rsidRDefault="00B363FD" w:rsidP="00B363FD"/>
          <w:p w14:paraId="64F17FE8" w14:textId="2C72DE55" w:rsidR="00B363FD" w:rsidRDefault="00B363FD" w:rsidP="00B363FD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C322AA">
              <w:rPr>
                <w:bCs/>
                <w:sz w:val="16"/>
                <w:szCs w:val="18"/>
                <w:lang w:eastAsia="ko-KR"/>
              </w:rPr>
              <w:t>0463r0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</w:t>
            </w:r>
            <w:r>
              <w:rPr>
                <w:bCs/>
                <w:sz w:val="16"/>
                <w:szCs w:val="18"/>
                <w:lang w:eastAsia="ko-KR"/>
              </w:rPr>
              <w:lastRenderedPageBreak/>
              <w:t>headings that include CID 13381.</w:t>
            </w:r>
          </w:p>
          <w:p w14:paraId="697010EC" w14:textId="77777777" w:rsidR="00730822" w:rsidRPr="006262F9" w:rsidRDefault="00730822" w:rsidP="00730822"/>
        </w:tc>
      </w:tr>
      <w:tr w:rsidR="00730822" w:rsidRPr="006262F9" w14:paraId="473D445A" w14:textId="77777777" w:rsidTr="00D00169">
        <w:trPr>
          <w:trHeight w:val="2250"/>
        </w:trPr>
        <w:tc>
          <w:tcPr>
            <w:tcW w:w="773" w:type="dxa"/>
            <w:hideMark/>
          </w:tcPr>
          <w:p w14:paraId="377950A7" w14:textId="77777777" w:rsidR="00730822" w:rsidRPr="006262F9" w:rsidRDefault="00730822" w:rsidP="00730822">
            <w:r w:rsidRPr="006262F9">
              <w:lastRenderedPageBreak/>
              <w:t>13501</w:t>
            </w:r>
          </w:p>
        </w:tc>
        <w:tc>
          <w:tcPr>
            <w:tcW w:w="1103" w:type="dxa"/>
            <w:hideMark/>
          </w:tcPr>
          <w:p w14:paraId="4417F4A1" w14:textId="77777777" w:rsidR="00730822" w:rsidRPr="006262F9" w:rsidRDefault="00730822" w:rsidP="00730822">
            <w:proofErr w:type="spellStart"/>
            <w:r w:rsidRPr="006262F9">
              <w:t>Sigurd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Schelstraete</w:t>
            </w:r>
            <w:proofErr w:type="spellEnd"/>
          </w:p>
        </w:tc>
        <w:tc>
          <w:tcPr>
            <w:tcW w:w="939" w:type="dxa"/>
            <w:hideMark/>
          </w:tcPr>
          <w:p w14:paraId="0B2E1511" w14:textId="77777777" w:rsidR="00730822" w:rsidRPr="006262F9" w:rsidRDefault="00730822" w:rsidP="00730822">
            <w:r w:rsidRPr="006262F9">
              <w:t>514.12</w:t>
            </w:r>
          </w:p>
        </w:tc>
        <w:tc>
          <w:tcPr>
            <w:tcW w:w="828" w:type="dxa"/>
            <w:hideMark/>
          </w:tcPr>
          <w:p w14:paraId="2AF8757F" w14:textId="77777777" w:rsidR="00730822" w:rsidRPr="006262F9" w:rsidRDefault="00730822" w:rsidP="00730822">
            <w:r w:rsidRPr="006262F9">
              <w:t>28.3.21</w:t>
            </w:r>
          </w:p>
        </w:tc>
        <w:tc>
          <w:tcPr>
            <w:tcW w:w="2365" w:type="dxa"/>
            <w:hideMark/>
          </w:tcPr>
          <w:p w14:paraId="764346B1" w14:textId="77777777" w:rsidR="00730822" w:rsidRPr="006262F9" w:rsidRDefault="00730822" w:rsidP="00730822">
            <w:r w:rsidRPr="006262F9">
              <w:t>Two definitions of RXTIME are given in 28.3.21 (equations (28-125) and (28-126)). Probably (28-125) should be removed. (28-125) is TXTIME and uses variables like N_</w:t>
            </w:r>
            <w:proofErr w:type="gramStart"/>
            <w:r w:rsidRPr="006262F9">
              <w:t>SYM, ...</w:t>
            </w:r>
            <w:proofErr w:type="gramEnd"/>
            <w:r w:rsidRPr="006262F9">
              <w:t xml:space="preserve"> that re not a priori known at the receiver. They have to be derived from RXTIME.</w:t>
            </w:r>
          </w:p>
        </w:tc>
        <w:tc>
          <w:tcPr>
            <w:tcW w:w="2085" w:type="dxa"/>
            <w:hideMark/>
          </w:tcPr>
          <w:p w14:paraId="0DFBF149" w14:textId="77777777" w:rsidR="00730822" w:rsidRPr="006262F9" w:rsidRDefault="00730822" w:rsidP="00730822">
            <w:r w:rsidRPr="006262F9">
              <w:t>Delete lines 12-24</w:t>
            </w:r>
          </w:p>
        </w:tc>
        <w:tc>
          <w:tcPr>
            <w:tcW w:w="1761" w:type="dxa"/>
            <w:hideMark/>
          </w:tcPr>
          <w:p w14:paraId="25977808" w14:textId="77777777" w:rsidR="00730822" w:rsidRDefault="00B96DFD" w:rsidP="00730822">
            <w:r>
              <w:t>Rejected-</w:t>
            </w:r>
          </w:p>
          <w:p w14:paraId="15643019" w14:textId="746C3418" w:rsidR="00B96DFD" w:rsidRPr="006262F9" w:rsidRDefault="00B96DFD" w:rsidP="00730822">
            <w:r>
              <w:t xml:space="preserve">Equation 28-126 is for HE TB PPDU to derive the </w:t>
            </w:r>
            <w:proofErr w:type="spellStart"/>
            <w:r>
              <w:t>Tx</w:t>
            </w:r>
            <w:proofErr w:type="spellEnd"/>
            <w:r>
              <w:t xml:space="preserve"> time and 28-125 is for other HE PPDU type</w:t>
            </w:r>
          </w:p>
        </w:tc>
      </w:tr>
      <w:tr w:rsidR="00730822" w:rsidRPr="006262F9" w14:paraId="7DAD76FD" w14:textId="77777777" w:rsidTr="00D00169">
        <w:trPr>
          <w:trHeight w:val="500"/>
        </w:trPr>
        <w:tc>
          <w:tcPr>
            <w:tcW w:w="773" w:type="dxa"/>
            <w:hideMark/>
          </w:tcPr>
          <w:p w14:paraId="14741567" w14:textId="3EE48AF8" w:rsidR="00730822" w:rsidRPr="006262F9" w:rsidRDefault="00730822" w:rsidP="00730822">
            <w:r w:rsidRPr="006262F9">
              <w:t>14089</w:t>
            </w:r>
          </w:p>
        </w:tc>
        <w:tc>
          <w:tcPr>
            <w:tcW w:w="1103" w:type="dxa"/>
            <w:hideMark/>
          </w:tcPr>
          <w:p w14:paraId="4465C8B0" w14:textId="77777777" w:rsidR="00730822" w:rsidRPr="006262F9" w:rsidRDefault="00730822" w:rsidP="00730822">
            <w:r w:rsidRPr="006262F9">
              <w:t>Youhan Kim</w:t>
            </w:r>
          </w:p>
        </w:tc>
        <w:tc>
          <w:tcPr>
            <w:tcW w:w="939" w:type="dxa"/>
            <w:hideMark/>
          </w:tcPr>
          <w:p w14:paraId="18B7764A" w14:textId="77777777" w:rsidR="00730822" w:rsidRPr="006262F9" w:rsidRDefault="00730822" w:rsidP="00730822">
            <w:r w:rsidRPr="006262F9">
              <w:t>512.21</w:t>
            </w:r>
          </w:p>
        </w:tc>
        <w:tc>
          <w:tcPr>
            <w:tcW w:w="828" w:type="dxa"/>
            <w:hideMark/>
          </w:tcPr>
          <w:p w14:paraId="6062F1E4" w14:textId="77777777" w:rsidR="00730822" w:rsidRPr="006262F9" w:rsidRDefault="00730822" w:rsidP="00730822">
            <w:r w:rsidRPr="006262F9">
              <w:t>28.3.21</w:t>
            </w:r>
          </w:p>
        </w:tc>
        <w:tc>
          <w:tcPr>
            <w:tcW w:w="2365" w:type="dxa"/>
            <w:hideMark/>
          </w:tcPr>
          <w:p w14:paraId="33DEB006" w14:textId="77777777" w:rsidR="00730822" w:rsidRPr="006262F9" w:rsidRDefault="00730822" w:rsidP="00730822">
            <w:r w:rsidRPr="006262F9">
              <w:t>Is there an "MCS0" in non-HT?</w:t>
            </w:r>
          </w:p>
        </w:tc>
        <w:tc>
          <w:tcPr>
            <w:tcW w:w="2085" w:type="dxa"/>
            <w:hideMark/>
          </w:tcPr>
          <w:p w14:paraId="0113A5D5" w14:textId="77777777" w:rsidR="00730822" w:rsidRPr="006262F9" w:rsidRDefault="00730822" w:rsidP="00730822">
            <w:r w:rsidRPr="006262F9">
              <w:t>Change "MCS0" to "6 Mbps" on lines 21 and 22.</w:t>
            </w:r>
          </w:p>
        </w:tc>
        <w:tc>
          <w:tcPr>
            <w:tcW w:w="1761" w:type="dxa"/>
            <w:hideMark/>
          </w:tcPr>
          <w:p w14:paraId="78D857B6" w14:textId="77777777" w:rsidR="00744DBC" w:rsidRDefault="00744DBC" w:rsidP="00744DBC">
            <w:r>
              <w:t>Revised-</w:t>
            </w:r>
          </w:p>
          <w:p w14:paraId="1EA9D0C3" w14:textId="77777777" w:rsidR="00744DBC" w:rsidRDefault="00744DBC" w:rsidP="00744DBC"/>
          <w:p w14:paraId="73BA9530" w14:textId="77777777" w:rsidR="00744DBC" w:rsidRDefault="00744DBC" w:rsidP="00744DBC">
            <w:r>
              <w:t>As suggested</w:t>
            </w:r>
          </w:p>
          <w:p w14:paraId="57FA5629" w14:textId="77777777" w:rsidR="00744DBC" w:rsidRDefault="00744DBC" w:rsidP="00744DBC"/>
          <w:p w14:paraId="39C84952" w14:textId="11F9FC9E" w:rsidR="00744DBC" w:rsidRDefault="00744DBC" w:rsidP="00744DBC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C322AA">
              <w:rPr>
                <w:bCs/>
                <w:sz w:val="16"/>
                <w:szCs w:val="18"/>
                <w:lang w:eastAsia="ko-KR"/>
              </w:rPr>
              <w:t>0463r0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4089.</w:t>
            </w:r>
          </w:p>
          <w:p w14:paraId="69CD9313" w14:textId="77777777" w:rsidR="00730822" w:rsidRPr="006262F9" w:rsidRDefault="00730822" w:rsidP="00730822"/>
        </w:tc>
      </w:tr>
      <w:tr w:rsidR="00D00169" w:rsidRPr="00805C3F" w14:paraId="57723FC6" w14:textId="77777777" w:rsidTr="00D00169">
        <w:trPr>
          <w:trHeight w:val="1056"/>
        </w:trPr>
        <w:tc>
          <w:tcPr>
            <w:tcW w:w="0" w:type="auto"/>
            <w:hideMark/>
          </w:tcPr>
          <w:p w14:paraId="49D540C2" w14:textId="77777777" w:rsidR="00D00169" w:rsidRPr="00D00169" w:rsidRDefault="00D00169" w:rsidP="002203C6">
            <w:r w:rsidRPr="00D00169">
              <w:t>14046</w:t>
            </w:r>
          </w:p>
        </w:tc>
        <w:tc>
          <w:tcPr>
            <w:tcW w:w="0" w:type="auto"/>
            <w:hideMark/>
          </w:tcPr>
          <w:p w14:paraId="15223828" w14:textId="77777777" w:rsidR="00D00169" w:rsidRPr="00D00169" w:rsidRDefault="00D00169" w:rsidP="002203C6">
            <w:r w:rsidRPr="00D00169">
              <w:t>Youhan Kim</w:t>
            </w:r>
          </w:p>
        </w:tc>
        <w:tc>
          <w:tcPr>
            <w:tcW w:w="0" w:type="auto"/>
            <w:hideMark/>
          </w:tcPr>
          <w:p w14:paraId="5CD11CAA" w14:textId="77777777" w:rsidR="00D00169" w:rsidRPr="004662F2" w:rsidRDefault="00D00169" w:rsidP="002203C6">
            <w:r w:rsidRPr="00D00169">
              <w:t>28.2.6.3</w:t>
            </w:r>
          </w:p>
        </w:tc>
        <w:tc>
          <w:tcPr>
            <w:tcW w:w="0" w:type="auto"/>
            <w:hideMark/>
          </w:tcPr>
          <w:p w14:paraId="5D458032" w14:textId="77777777" w:rsidR="00D00169" w:rsidRPr="00D00169" w:rsidRDefault="00D00169" w:rsidP="002203C6">
            <w:r w:rsidRPr="00D00169">
              <w:t>354.60</w:t>
            </w:r>
          </w:p>
        </w:tc>
        <w:tc>
          <w:tcPr>
            <w:tcW w:w="0" w:type="auto"/>
            <w:hideMark/>
          </w:tcPr>
          <w:p w14:paraId="4E53E138" w14:textId="77777777" w:rsidR="00D00169" w:rsidRPr="00D00169" w:rsidRDefault="00D00169" w:rsidP="002203C6">
            <w:r w:rsidRPr="00D00169">
              <w:t>The additional requirements on HT format (coming from VHT) should be applicable only for 5 GHz operation.</w:t>
            </w:r>
          </w:p>
        </w:tc>
        <w:tc>
          <w:tcPr>
            <w:tcW w:w="0" w:type="auto"/>
            <w:hideMark/>
          </w:tcPr>
          <w:p w14:paraId="02F40022" w14:textId="77777777" w:rsidR="00D00169" w:rsidRPr="00D00169" w:rsidRDefault="00D00169" w:rsidP="002203C6">
            <w:r w:rsidRPr="00D00169">
              <w:t>Add "when operating in the 5 GHz band" at the end of P354L60 and 62.</w:t>
            </w:r>
          </w:p>
        </w:tc>
        <w:tc>
          <w:tcPr>
            <w:tcW w:w="0" w:type="auto"/>
            <w:hideMark/>
          </w:tcPr>
          <w:p w14:paraId="65B5C335" w14:textId="77777777" w:rsidR="00D00169" w:rsidRDefault="00D00169" w:rsidP="002203C6">
            <w:r>
              <w:t>Revised.</w:t>
            </w:r>
          </w:p>
          <w:p w14:paraId="090EC491" w14:textId="333D2AAC" w:rsidR="00D00169" w:rsidRDefault="005077C4" w:rsidP="002203C6">
            <w:r>
              <w:t>The reference is only to the related module regardless of operating band. We have many such reference in 11ax.</w:t>
            </w:r>
          </w:p>
          <w:p w14:paraId="16979FE8" w14:textId="77777777" w:rsidR="00D00169" w:rsidRDefault="00D00169" w:rsidP="002203C6"/>
          <w:p w14:paraId="51DE47B8" w14:textId="1187560E" w:rsidR="00D00169" w:rsidRPr="00805C3F" w:rsidRDefault="00D00169" w:rsidP="005077C4">
            <w:proofErr w:type="spellStart"/>
            <w:r w:rsidRPr="00D00169">
              <w:t>TGax</w:t>
            </w:r>
            <w:proofErr w:type="spellEnd"/>
            <w:r w:rsidRPr="00D00169">
              <w:t xml:space="preserve"> editor to make the changes shown in 11-18/</w:t>
            </w:r>
            <w:r w:rsidR="00C322AA">
              <w:t>0463r0</w:t>
            </w:r>
            <w:r w:rsidRPr="00D00169">
              <w:t xml:space="preserve"> under all headings that include CID 14046.</w:t>
            </w:r>
          </w:p>
        </w:tc>
      </w:tr>
      <w:tr w:rsidR="00D00169" w:rsidRPr="00805C3F" w14:paraId="60A39D19" w14:textId="77777777" w:rsidTr="00D00169">
        <w:trPr>
          <w:trHeight w:val="1056"/>
        </w:trPr>
        <w:tc>
          <w:tcPr>
            <w:tcW w:w="0" w:type="auto"/>
            <w:hideMark/>
          </w:tcPr>
          <w:p w14:paraId="64AECB88" w14:textId="77777777" w:rsidR="00D00169" w:rsidRPr="00805C3F" w:rsidRDefault="00D00169" w:rsidP="002203C6">
            <w:r w:rsidRPr="00D00169">
              <w:t>13349</w:t>
            </w:r>
          </w:p>
        </w:tc>
        <w:tc>
          <w:tcPr>
            <w:tcW w:w="0" w:type="auto"/>
            <w:hideMark/>
          </w:tcPr>
          <w:p w14:paraId="20C30437" w14:textId="77777777" w:rsidR="00D00169" w:rsidRPr="00805C3F" w:rsidRDefault="00D00169" w:rsidP="002203C6">
            <w:proofErr w:type="spellStart"/>
            <w:r w:rsidRPr="00D00169">
              <w:t>ron</w:t>
            </w:r>
            <w:proofErr w:type="spellEnd"/>
            <w:r w:rsidRPr="00D00169">
              <w:t xml:space="preserve"> </w:t>
            </w:r>
            <w:proofErr w:type="spellStart"/>
            <w:r w:rsidRPr="00D00169">
              <w:t>porat</w:t>
            </w:r>
            <w:proofErr w:type="spellEnd"/>
          </w:p>
        </w:tc>
        <w:tc>
          <w:tcPr>
            <w:tcW w:w="0" w:type="auto"/>
            <w:hideMark/>
          </w:tcPr>
          <w:p w14:paraId="7485635B" w14:textId="77777777" w:rsidR="00D00169" w:rsidRPr="00805C3F" w:rsidRDefault="00D00169" w:rsidP="002203C6">
            <w:r w:rsidRPr="00805C3F">
              <w:t>28.3.5</w:t>
            </w:r>
          </w:p>
        </w:tc>
        <w:tc>
          <w:tcPr>
            <w:tcW w:w="0" w:type="auto"/>
            <w:hideMark/>
          </w:tcPr>
          <w:p w14:paraId="3C418ECC" w14:textId="77777777" w:rsidR="00D00169" w:rsidRPr="00805C3F" w:rsidRDefault="00D00169" w:rsidP="002203C6">
            <w:r w:rsidRPr="00D00169">
              <w:t>374.00</w:t>
            </w:r>
          </w:p>
        </w:tc>
        <w:tc>
          <w:tcPr>
            <w:tcW w:w="0" w:type="auto"/>
            <w:hideMark/>
          </w:tcPr>
          <w:p w14:paraId="3A1001F3" w14:textId="77777777" w:rsidR="00D00169" w:rsidRPr="00805C3F" w:rsidRDefault="00D00169" w:rsidP="002203C6">
            <w:r w:rsidRPr="00D00169">
              <w:t>Duplication over multiple 20MHz is subject to conditions when using preamble puncturing (HE MU PPDU).</w:t>
            </w:r>
            <w:r w:rsidRPr="00D00169">
              <w:br/>
              <w:t>HE TB PPDU has a separate figure (28-15) for having distinct duplication requirements, so it would be logical to add a separate figure for HE MU PPDU with preamble puncturing.</w:t>
            </w:r>
          </w:p>
        </w:tc>
        <w:tc>
          <w:tcPr>
            <w:tcW w:w="0" w:type="auto"/>
            <w:hideMark/>
          </w:tcPr>
          <w:p w14:paraId="132798F4" w14:textId="77777777" w:rsidR="00D00169" w:rsidRPr="00805C3F" w:rsidRDefault="00D00169" w:rsidP="002203C6">
            <w:r w:rsidRPr="00D00169">
              <w:t>Add a note to fig 28-13 for duplication when preamble puncturing in HE MU PPDU or add separate fig for HE MU PPDU with preamble puncturing</w:t>
            </w:r>
            <w:proofErr w:type="gramStart"/>
            <w:r w:rsidRPr="00D00169">
              <w:t>..</w:t>
            </w:r>
            <w:proofErr w:type="gramEnd"/>
          </w:p>
        </w:tc>
        <w:tc>
          <w:tcPr>
            <w:tcW w:w="0" w:type="auto"/>
            <w:hideMark/>
          </w:tcPr>
          <w:p w14:paraId="780EAB15" w14:textId="39B5C649" w:rsidR="00D00169" w:rsidRDefault="00D00169" w:rsidP="002203C6">
            <w:r>
              <w:t xml:space="preserve">Revised – </w:t>
            </w:r>
          </w:p>
          <w:p w14:paraId="65C6370B" w14:textId="77777777" w:rsidR="00D00169" w:rsidRDefault="00D00169" w:rsidP="002203C6"/>
          <w:p w14:paraId="003A88ED" w14:textId="792C2C40" w:rsidR="00D00169" w:rsidRPr="00805C3F" w:rsidRDefault="00D00169" w:rsidP="005077C4">
            <w:proofErr w:type="spellStart"/>
            <w:r w:rsidRPr="00D00169">
              <w:t>TGax</w:t>
            </w:r>
            <w:proofErr w:type="spellEnd"/>
            <w:r w:rsidRPr="00D00169">
              <w:t xml:space="preserve"> editor to make the changes shown in 11-18/</w:t>
            </w:r>
            <w:r w:rsidR="00C322AA">
              <w:t>0463r0</w:t>
            </w:r>
            <w:r w:rsidRPr="00D00169">
              <w:t xml:space="preserve"> under all headings that include CID 13349.</w:t>
            </w:r>
          </w:p>
        </w:tc>
      </w:tr>
    </w:tbl>
    <w:p w14:paraId="23EFB36B" w14:textId="47851D17" w:rsidR="0053566B" w:rsidRDefault="0053566B" w:rsidP="00F2637D"/>
    <w:p w14:paraId="722CC900" w14:textId="6FBDB09F" w:rsidR="003A6328" w:rsidRDefault="003A6328" w:rsidP="00D7242A"/>
    <w:p w14:paraId="4796A3E3" w14:textId="77777777" w:rsidR="00DE1AE3" w:rsidRDefault="00DE1AE3" w:rsidP="00D7242A">
      <w:pPr>
        <w:rPr>
          <w:color w:val="000000" w:themeColor="text1"/>
          <w:sz w:val="22"/>
          <w:szCs w:val="22"/>
        </w:rPr>
      </w:pPr>
    </w:p>
    <w:p w14:paraId="73C3365C" w14:textId="5E3899B8" w:rsidR="00F76418" w:rsidRDefault="00F76418" w:rsidP="00F76418">
      <w:pPr>
        <w:rPr>
          <w:lang w:eastAsia="ko-KR"/>
        </w:rPr>
      </w:pPr>
      <w:r>
        <w:rPr>
          <w:b/>
          <w:color w:val="000000" w:themeColor="text1"/>
          <w:sz w:val="22"/>
          <w:szCs w:val="22"/>
          <w:u w:val="single"/>
        </w:rPr>
        <w:t xml:space="preserve">Propose: </w:t>
      </w:r>
      <w:r>
        <w:rPr>
          <w:lang w:eastAsia="ko-KR"/>
        </w:rPr>
        <w:t xml:space="preserve">Revised for CID </w:t>
      </w:r>
      <w:r w:rsidR="00A43BF3">
        <w:rPr>
          <w:lang w:eastAsia="ko-KR"/>
        </w:rPr>
        <w:t>11392</w:t>
      </w:r>
      <w:r>
        <w:rPr>
          <w:lang w:eastAsia="ko-KR"/>
        </w:rPr>
        <w:t xml:space="preserve">, </w:t>
      </w:r>
      <w:r w:rsidRPr="00F76418">
        <w:rPr>
          <w:lang w:eastAsia="ko-KR"/>
        </w:rPr>
        <w:t xml:space="preserve">CID </w:t>
      </w:r>
      <w:r w:rsidR="00A43BF3">
        <w:rPr>
          <w:lang w:eastAsia="ko-KR"/>
        </w:rPr>
        <w:t>11394</w:t>
      </w:r>
      <w:r w:rsidRPr="00F76418">
        <w:rPr>
          <w:lang w:eastAsia="ko-KR"/>
        </w:rPr>
        <w:t xml:space="preserve">, CID </w:t>
      </w:r>
      <w:r w:rsidR="00A43BF3">
        <w:rPr>
          <w:lang w:eastAsia="ko-KR"/>
        </w:rPr>
        <w:t>11396</w:t>
      </w:r>
      <w:r w:rsidRPr="00F76418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1397</w:t>
      </w:r>
      <w:r w:rsidR="004662F2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1398</w:t>
      </w:r>
      <w:r w:rsidR="006477AF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1395</w:t>
      </w:r>
      <w:r w:rsidR="006477AF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2603</w:t>
      </w:r>
      <w:r w:rsidR="006477AF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2877</w:t>
      </w:r>
      <w:r w:rsidR="006477AF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3381</w:t>
      </w:r>
      <w:r w:rsidR="006477AF">
        <w:rPr>
          <w:lang w:eastAsia="ko-KR"/>
        </w:rPr>
        <w:t xml:space="preserve">, </w:t>
      </w:r>
      <w:proofErr w:type="gramStart"/>
      <w:r w:rsidR="006477AF" w:rsidRPr="00F76418">
        <w:rPr>
          <w:lang w:eastAsia="ko-KR"/>
        </w:rPr>
        <w:t>CID</w:t>
      </w:r>
      <w:proofErr w:type="gramEnd"/>
      <w:r w:rsidR="006477AF" w:rsidRPr="00F76418">
        <w:rPr>
          <w:lang w:eastAsia="ko-KR"/>
        </w:rPr>
        <w:t xml:space="preserve"> </w:t>
      </w:r>
      <w:r w:rsidR="00A43BF3">
        <w:rPr>
          <w:lang w:eastAsia="ko-KR"/>
        </w:rPr>
        <w:t>14089</w:t>
      </w:r>
      <w:r w:rsidR="006477AF">
        <w:rPr>
          <w:lang w:eastAsia="ko-KR"/>
        </w:rPr>
        <w:t xml:space="preserve"> </w:t>
      </w:r>
      <w:r>
        <w:rPr>
          <w:lang w:eastAsia="ko-KR"/>
        </w:rPr>
        <w:t>per editing instructions in 11-1</w:t>
      </w:r>
      <w:r w:rsidR="00D5465D">
        <w:rPr>
          <w:lang w:eastAsia="ko-KR"/>
        </w:rPr>
        <w:t>8</w:t>
      </w:r>
      <w:r>
        <w:rPr>
          <w:lang w:eastAsia="ko-KR"/>
        </w:rPr>
        <w:t>/</w:t>
      </w:r>
      <w:r w:rsidR="00C322AA">
        <w:rPr>
          <w:lang w:eastAsia="ko-KR"/>
        </w:rPr>
        <w:t>0463r0</w:t>
      </w:r>
      <w:r>
        <w:rPr>
          <w:lang w:eastAsia="ko-KR"/>
        </w:rPr>
        <w:t>.</w:t>
      </w:r>
    </w:p>
    <w:p w14:paraId="23095C16" w14:textId="77777777" w:rsidR="00F76418" w:rsidRDefault="00F76418" w:rsidP="00F76418">
      <w:pPr>
        <w:rPr>
          <w:lang w:eastAsia="ko-KR"/>
        </w:rPr>
      </w:pPr>
    </w:p>
    <w:p w14:paraId="391E8ACA" w14:textId="2401497D" w:rsidR="00F76418" w:rsidRDefault="00F76418" w:rsidP="00F76418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</w:t>
      </w:r>
      <w:r w:rsidR="00312633" w:rsidRPr="00F21920">
        <w:rPr>
          <w:i/>
          <w:sz w:val="22"/>
          <w:szCs w:val="22"/>
          <w:highlight w:val="yellow"/>
        </w:rPr>
        <w:t xml:space="preserve"> modify P.L. </w:t>
      </w:r>
      <w:r w:rsidR="002879A2" w:rsidRPr="002879A2">
        <w:rPr>
          <w:i/>
          <w:sz w:val="22"/>
          <w:szCs w:val="22"/>
          <w:highlight w:val="yellow"/>
        </w:rPr>
        <w:t>5</w:t>
      </w:r>
      <w:r w:rsidR="00C9418E">
        <w:rPr>
          <w:i/>
          <w:sz w:val="22"/>
          <w:szCs w:val="22"/>
          <w:highlight w:val="yellow"/>
        </w:rPr>
        <w:t>33</w:t>
      </w:r>
      <w:r w:rsidR="002879A2" w:rsidRPr="002879A2">
        <w:rPr>
          <w:i/>
          <w:sz w:val="22"/>
          <w:szCs w:val="22"/>
          <w:highlight w:val="yellow"/>
        </w:rPr>
        <w:t>.07</w:t>
      </w:r>
      <w:r w:rsidR="00312633" w:rsidRPr="00F21920">
        <w:rPr>
          <w:i/>
          <w:sz w:val="22"/>
          <w:szCs w:val="22"/>
          <w:highlight w:val="yellow"/>
        </w:rPr>
        <w:t xml:space="preserve"> as following </w:t>
      </w:r>
      <w:r w:rsidR="00312633"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="00312633" w:rsidRPr="00F21920">
        <w:rPr>
          <w:i/>
          <w:sz w:val="22"/>
          <w:szCs w:val="22"/>
          <w:highlight w:val="yellow"/>
        </w:rPr>
        <w:t xml:space="preserve">CID </w:t>
      </w:r>
      <w:r w:rsidR="002879A2">
        <w:rPr>
          <w:i/>
          <w:sz w:val="22"/>
          <w:szCs w:val="22"/>
          <w:highlight w:val="yellow"/>
        </w:rPr>
        <w:t>11392</w:t>
      </w:r>
      <w:r w:rsidR="00312633" w:rsidRPr="00F21920">
        <w:rPr>
          <w:i/>
          <w:sz w:val="22"/>
          <w:szCs w:val="22"/>
          <w:highlight w:val="yellow"/>
        </w:rPr>
        <w:t>)</w:t>
      </w:r>
      <w:r w:rsidRPr="00F21920">
        <w:rPr>
          <w:i/>
          <w:sz w:val="22"/>
          <w:szCs w:val="22"/>
          <w:highlight w:val="yellow"/>
        </w:rPr>
        <w:t>.</w:t>
      </w:r>
    </w:p>
    <w:p w14:paraId="3AA449F5" w14:textId="201DC991" w:rsidR="00F156D9" w:rsidRDefault="002879A2" w:rsidP="00C036DF">
      <w:pPr>
        <w:rPr>
          <w:rFonts w:ascii="TimesNewRomanPSMT" w:eastAsia="TimesNewRomanPSMT" w:hAnsi="TimesNewRomanPSMT"/>
          <w:color w:val="000000"/>
          <w:sz w:val="20"/>
        </w:rPr>
      </w:pPr>
      <w:r w:rsidRPr="002879A2">
        <w:rPr>
          <w:rFonts w:ascii="TimesNewRomanPSMT" w:eastAsia="TimesNewRomanPSMT" w:hAnsi="TimesNewRomanPSMT"/>
          <w:color w:val="000000"/>
          <w:sz w:val="20"/>
        </w:rPr>
        <w:t>The PHY has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2879A2">
        <w:rPr>
          <w:rFonts w:ascii="TimesNewRomanPSMT" w:eastAsia="TimesNewRomanPSMT" w:hAnsi="TimesNewRomanPSMT"/>
          <w:color w:val="000000"/>
          <w:sz w:val="20"/>
        </w:rPr>
        <w:t>also been configured with BSS identification information and STA identification information (i.e., BSS</w:t>
      </w:r>
      <w:r w:rsidRPr="002879A2">
        <w:rPr>
          <w:rFonts w:ascii="TimesNewRomanPSMT" w:eastAsia="TimesNewRomanPSMT" w:hAnsi="TimesNewRomanPSMT" w:hint="eastAsia"/>
          <w:color w:val="000000"/>
          <w:sz w:val="20"/>
        </w:rPr>
        <w:br/>
      </w:r>
      <w:proofErr w:type="spellStart"/>
      <w:r w:rsidRPr="002879A2">
        <w:rPr>
          <w:rFonts w:ascii="TimesNewRomanPSMT" w:eastAsia="TimesNewRomanPSMT" w:hAnsi="TimesNewRomanPSMT"/>
          <w:color w:val="000000"/>
          <w:sz w:val="20"/>
        </w:rPr>
        <w:t>Color</w:t>
      </w:r>
      <w:proofErr w:type="spellEnd"/>
      <w:r w:rsidRPr="002879A2">
        <w:rPr>
          <w:rFonts w:ascii="TimesNewRomanPSMT" w:eastAsia="TimesNewRomanPSMT" w:hAnsi="TimesNewRomanPSMT"/>
          <w:color w:val="000000"/>
          <w:sz w:val="20"/>
        </w:rPr>
        <w:t xml:space="preserve"> value and STA ID in the </w:t>
      </w:r>
      <w:r w:rsidRPr="002879A2">
        <w:rPr>
          <w:rFonts w:ascii="TimesNewRomanPSMT" w:eastAsia="TimesNewRomanPSMT" w:hAnsi="TimesNewRomanPSMT"/>
          <w:strike/>
          <w:color w:val="C00000"/>
          <w:sz w:val="20"/>
        </w:rPr>
        <w:t>cell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2879A2">
        <w:rPr>
          <w:rFonts w:ascii="TimesNewRomanPSMT" w:eastAsia="TimesNewRomanPSMT" w:hAnsi="TimesNewRomanPSMT"/>
          <w:color w:val="FF0000"/>
          <w:sz w:val="20"/>
        </w:rPr>
        <w:t>BSS</w:t>
      </w:r>
      <w:r w:rsidRPr="002879A2">
        <w:rPr>
          <w:rFonts w:ascii="TimesNewRomanPSMT" w:eastAsia="TimesNewRomanPSMT" w:hAnsi="TimesNewRomanPSMT"/>
          <w:color w:val="000000"/>
          <w:sz w:val="20"/>
        </w:rPr>
        <w:t xml:space="preserve">) so that it can receive data intended for the STA in the specific </w:t>
      </w:r>
      <w:r w:rsidRPr="002879A2">
        <w:rPr>
          <w:rFonts w:ascii="TimesNewRomanPSMT" w:eastAsia="TimesNewRomanPSMT" w:hAnsi="TimesNewRomanPSMT"/>
          <w:strike/>
          <w:color w:val="C00000"/>
          <w:sz w:val="20"/>
        </w:rPr>
        <w:t>cell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2879A2">
        <w:rPr>
          <w:rFonts w:ascii="TimesNewRomanPSMT" w:eastAsia="TimesNewRomanPSMT" w:hAnsi="TimesNewRomanPSMT"/>
          <w:color w:val="FF0000"/>
          <w:sz w:val="20"/>
        </w:rPr>
        <w:t>BSS</w:t>
      </w:r>
      <w:r w:rsidRPr="002879A2">
        <w:rPr>
          <w:rFonts w:ascii="TimesNewRomanPSMT" w:eastAsia="TimesNewRomanPSMT" w:hAnsi="TimesNewRomanPSMT"/>
          <w:color w:val="000000"/>
          <w:sz w:val="20"/>
        </w:rPr>
        <w:t>.</w:t>
      </w:r>
    </w:p>
    <w:p w14:paraId="584ABA4A" w14:textId="77777777" w:rsidR="00AA7933" w:rsidRDefault="00AA7933" w:rsidP="00C036DF">
      <w:pPr>
        <w:rPr>
          <w:rFonts w:ascii="TimesNewRomanPSMT" w:eastAsia="TimesNewRomanPSMT" w:hAnsi="TimesNewRomanPSMT"/>
          <w:color w:val="000000"/>
          <w:sz w:val="20"/>
        </w:rPr>
      </w:pPr>
    </w:p>
    <w:p w14:paraId="140FF846" w14:textId="6CDE0593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modify P.L. </w:t>
      </w:r>
      <w:r w:rsidRPr="002879A2">
        <w:rPr>
          <w:i/>
          <w:sz w:val="22"/>
          <w:szCs w:val="22"/>
          <w:highlight w:val="yellow"/>
        </w:rPr>
        <w:t>5</w:t>
      </w:r>
      <w:r w:rsidR="00C9418E">
        <w:rPr>
          <w:i/>
          <w:sz w:val="22"/>
          <w:szCs w:val="22"/>
          <w:highlight w:val="yellow"/>
        </w:rPr>
        <w:t>36</w:t>
      </w:r>
      <w:r w:rsidRPr="002879A2">
        <w:rPr>
          <w:i/>
          <w:sz w:val="22"/>
          <w:szCs w:val="22"/>
          <w:highlight w:val="yellow"/>
        </w:rPr>
        <w:t>.</w:t>
      </w:r>
      <w:r>
        <w:rPr>
          <w:i/>
          <w:sz w:val="22"/>
          <w:szCs w:val="22"/>
          <w:highlight w:val="yellow"/>
        </w:rPr>
        <w:t>62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1394</w:t>
      </w:r>
      <w:r w:rsidRPr="00F21920">
        <w:rPr>
          <w:i/>
          <w:sz w:val="22"/>
          <w:szCs w:val="22"/>
          <w:highlight w:val="yellow"/>
        </w:rPr>
        <w:t>).</w:t>
      </w:r>
    </w:p>
    <w:p w14:paraId="43B440AA" w14:textId="77777777" w:rsidR="00AA7933" w:rsidRDefault="00AA7933" w:rsidP="00AA7933">
      <w:pPr>
        <w:rPr>
          <w:rStyle w:val="fontstyle01"/>
          <w:rFonts w:hint="eastAsia"/>
        </w:rPr>
      </w:pPr>
      <w:r>
        <w:rPr>
          <w:rStyle w:val="fontstyle01"/>
        </w:rPr>
        <w:lastRenderedPageBreak/>
        <w:t>A PHY-</w:t>
      </w:r>
      <w:proofErr w:type="spellStart"/>
      <w:proofErr w:type="gramStart"/>
      <w:r>
        <w:rPr>
          <w:rStyle w:val="fontstyle01"/>
        </w:rPr>
        <w:t>CCA.indication</w:t>
      </w:r>
      <w:proofErr w:type="spellEnd"/>
      <w:r>
        <w:rPr>
          <w:rStyle w:val="fontstyle01"/>
        </w:rPr>
        <w:t>(</w:t>
      </w:r>
      <w:proofErr w:type="gramEnd"/>
      <w:r>
        <w:rPr>
          <w:rStyle w:val="fontstyle01"/>
        </w:rPr>
        <w:t xml:space="preserve">BUSY, channel-list) primitive is also issued as an initial indication of reception of a signal as specified in </w:t>
      </w:r>
      <w:r w:rsidRPr="007D195C">
        <w:rPr>
          <w:rStyle w:val="fontstyle01"/>
          <w:strike/>
          <w:color w:val="C00000"/>
        </w:rPr>
        <w:t>21.3.18.5</w:t>
      </w:r>
      <w:r w:rsidRPr="007D195C">
        <w:rPr>
          <w:rStyle w:val="fontstyle01"/>
          <w:color w:val="FF0000"/>
        </w:rPr>
        <w:t xml:space="preserve"> 28.3.19.6</w:t>
      </w:r>
      <w:r w:rsidRPr="007D195C">
        <w:rPr>
          <w:rStyle w:val="fontstyle01"/>
        </w:rPr>
        <w:t xml:space="preserve"> </w:t>
      </w:r>
      <w:r>
        <w:rPr>
          <w:rStyle w:val="fontstyle01"/>
        </w:rPr>
        <w:t>(CCA sensitivity).</w:t>
      </w:r>
    </w:p>
    <w:p w14:paraId="75218C2D" w14:textId="77777777" w:rsidR="00AA7933" w:rsidRDefault="00AA7933" w:rsidP="00AA7933">
      <w:pPr>
        <w:rPr>
          <w:rStyle w:val="fontstyle01"/>
          <w:rFonts w:hint="eastAsia"/>
        </w:rPr>
      </w:pPr>
    </w:p>
    <w:p w14:paraId="230B930F" w14:textId="148132DA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modify P.L. </w:t>
      </w:r>
      <w:r w:rsidRPr="002879A2">
        <w:rPr>
          <w:i/>
          <w:sz w:val="22"/>
          <w:szCs w:val="22"/>
          <w:highlight w:val="yellow"/>
        </w:rPr>
        <w:t>5</w:t>
      </w:r>
      <w:r w:rsidR="00C9418E">
        <w:rPr>
          <w:i/>
          <w:sz w:val="22"/>
          <w:szCs w:val="22"/>
          <w:highlight w:val="yellow"/>
        </w:rPr>
        <w:t>37</w:t>
      </w:r>
      <w:r w:rsidRPr="002879A2">
        <w:rPr>
          <w:i/>
          <w:sz w:val="22"/>
          <w:szCs w:val="22"/>
          <w:highlight w:val="yellow"/>
        </w:rPr>
        <w:t>.</w:t>
      </w:r>
      <w:r w:rsidR="00C9418E">
        <w:rPr>
          <w:i/>
          <w:sz w:val="22"/>
          <w:szCs w:val="22"/>
          <w:highlight w:val="yellow"/>
        </w:rPr>
        <w:t>59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1396</w:t>
      </w:r>
      <w:r w:rsidRPr="00F21920">
        <w:rPr>
          <w:i/>
          <w:sz w:val="22"/>
          <w:szCs w:val="22"/>
          <w:highlight w:val="yellow"/>
        </w:rPr>
        <w:t>).</w:t>
      </w:r>
    </w:p>
    <w:p w14:paraId="0E1571E8" w14:textId="77777777" w:rsidR="00AA7933" w:rsidRDefault="00AA7933" w:rsidP="00AA7933">
      <w:pPr>
        <w:spacing w:after="160" w:line="259" w:lineRule="auto"/>
        <w:rPr>
          <w:rStyle w:val="fontstyle01"/>
          <w:rFonts w:hint="eastAsia"/>
        </w:rPr>
      </w:pPr>
      <w:r>
        <w:rPr>
          <w:rStyle w:val="fontstyle01"/>
        </w:rPr>
        <w:t xml:space="preserve">Reserved HE-SIG-A Indication is defined as an HE-SIG-A with Reserved bits equal to 0 or any other </w:t>
      </w:r>
      <w:r w:rsidRPr="00533D07">
        <w:rPr>
          <w:rStyle w:val="fontstyle01"/>
          <w:strike/>
          <w:color w:val="C00000"/>
        </w:rPr>
        <w:t>VHT-SIG-A</w:t>
      </w:r>
      <w:r w:rsidRPr="00533D07">
        <w:rPr>
          <w:rStyle w:val="fontstyle01"/>
          <w:color w:val="C00000"/>
        </w:rPr>
        <w:t xml:space="preserve"> </w:t>
      </w:r>
      <w:r w:rsidRPr="00533D07">
        <w:rPr>
          <w:rStyle w:val="fontstyle01"/>
          <w:color w:val="FF0000"/>
        </w:rPr>
        <w:t xml:space="preserve">HE-SIG-A </w:t>
      </w:r>
      <w:r>
        <w:rPr>
          <w:rStyle w:val="fontstyle01"/>
        </w:rPr>
        <w:t>field bit combinations that do not correspond to modes of PHY operation defined in Clause 28 (High Efficiency (HE) PHY specification).</w:t>
      </w:r>
    </w:p>
    <w:p w14:paraId="67BF8162" w14:textId="32DF7F6E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modify P.L. </w:t>
      </w:r>
      <w:r w:rsidRPr="002879A2">
        <w:rPr>
          <w:i/>
          <w:sz w:val="22"/>
          <w:szCs w:val="22"/>
          <w:highlight w:val="yellow"/>
        </w:rPr>
        <w:t>5</w:t>
      </w:r>
      <w:r w:rsidR="00C9418E">
        <w:rPr>
          <w:i/>
          <w:sz w:val="22"/>
          <w:szCs w:val="22"/>
          <w:highlight w:val="yellow"/>
        </w:rPr>
        <w:t>38</w:t>
      </w:r>
      <w:r w:rsidRPr="002879A2">
        <w:rPr>
          <w:i/>
          <w:sz w:val="22"/>
          <w:szCs w:val="22"/>
          <w:highlight w:val="yellow"/>
        </w:rPr>
        <w:t>.</w:t>
      </w:r>
      <w:r>
        <w:rPr>
          <w:i/>
          <w:sz w:val="22"/>
          <w:szCs w:val="22"/>
          <w:highlight w:val="yellow"/>
        </w:rPr>
        <w:t>28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1397</w:t>
      </w:r>
      <w:r w:rsidRPr="00F21920">
        <w:rPr>
          <w:i/>
          <w:sz w:val="22"/>
          <w:szCs w:val="22"/>
          <w:highlight w:val="yellow"/>
        </w:rPr>
        <w:t>).</w:t>
      </w:r>
    </w:p>
    <w:p w14:paraId="38D37DF8" w14:textId="77777777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>
        <w:rPr>
          <w:rStyle w:val="fontstyle01"/>
        </w:rPr>
        <w:t xml:space="preserve">Reserved HE-SIG-A Indication is defined as an HE-SIG-A with Reserved bits equal to 0 or any other </w:t>
      </w:r>
      <w:r w:rsidRPr="00533D07">
        <w:rPr>
          <w:rStyle w:val="fontstyle01"/>
          <w:strike/>
          <w:color w:val="C00000"/>
        </w:rPr>
        <w:t>VHT-SIG-A</w:t>
      </w:r>
      <w:r w:rsidRPr="00533D07">
        <w:rPr>
          <w:rStyle w:val="fontstyle01"/>
          <w:color w:val="C00000"/>
        </w:rPr>
        <w:t xml:space="preserve"> </w:t>
      </w:r>
      <w:r w:rsidRPr="00533D07">
        <w:rPr>
          <w:rStyle w:val="fontstyle01"/>
          <w:color w:val="FF0000"/>
        </w:rPr>
        <w:t>HE-SIG-A</w:t>
      </w:r>
      <w:r>
        <w:rPr>
          <w:rStyle w:val="fontstyle01"/>
        </w:rPr>
        <w:t xml:space="preserve"> field bit combinations that do not correspond to modes of PHY operation defined in Clause 28 (High Efficiency (HE) PHY specification).</w:t>
      </w:r>
    </w:p>
    <w:p w14:paraId="2494661E" w14:textId="2CF5CF95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modify P.L. </w:t>
      </w:r>
      <w:r w:rsidRPr="002879A2">
        <w:rPr>
          <w:i/>
          <w:sz w:val="22"/>
          <w:szCs w:val="22"/>
          <w:highlight w:val="yellow"/>
        </w:rPr>
        <w:t>5</w:t>
      </w:r>
      <w:r w:rsidR="00C9418E">
        <w:rPr>
          <w:i/>
          <w:sz w:val="22"/>
          <w:szCs w:val="22"/>
          <w:highlight w:val="yellow"/>
        </w:rPr>
        <w:t>39</w:t>
      </w:r>
      <w:r w:rsidRPr="002879A2">
        <w:rPr>
          <w:i/>
          <w:sz w:val="22"/>
          <w:szCs w:val="22"/>
          <w:highlight w:val="yellow"/>
        </w:rPr>
        <w:t>.</w:t>
      </w:r>
      <w:r>
        <w:rPr>
          <w:i/>
          <w:sz w:val="22"/>
          <w:szCs w:val="22"/>
          <w:highlight w:val="yellow"/>
        </w:rPr>
        <w:t>02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1398</w:t>
      </w:r>
      <w:r w:rsidRPr="00F21920">
        <w:rPr>
          <w:i/>
          <w:sz w:val="22"/>
          <w:szCs w:val="22"/>
          <w:highlight w:val="yellow"/>
        </w:rPr>
        <w:t>).</w:t>
      </w:r>
    </w:p>
    <w:p w14:paraId="6C1E4A43" w14:textId="77777777" w:rsidR="00AA7933" w:rsidRDefault="00AA7933" w:rsidP="00AA7933">
      <w:pPr>
        <w:rPr>
          <w:rStyle w:val="fontstyle01"/>
          <w:rFonts w:hint="eastAsia"/>
        </w:rPr>
      </w:pPr>
      <w:r>
        <w:rPr>
          <w:rStyle w:val="fontstyle01"/>
        </w:rPr>
        <w:t xml:space="preserve">Reserved HE-SIG-A Indication is defined as an HE-SIG-A with Reserved bits equal to 0 or any other </w:t>
      </w:r>
      <w:r w:rsidRPr="00533D07">
        <w:rPr>
          <w:rStyle w:val="fontstyle01"/>
          <w:strike/>
          <w:color w:val="C00000"/>
        </w:rPr>
        <w:t>VHT-SIG-A</w:t>
      </w:r>
      <w:r w:rsidRPr="00533D07">
        <w:rPr>
          <w:rStyle w:val="fontstyle01"/>
          <w:color w:val="C00000"/>
        </w:rPr>
        <w:t xml:space="preserve"> </w:t>
      </w:r>
      <w:r w:rsidRPr="00533D07">
        <w:rPr>
          <w:rStyle w:val="fontstyle01"/>
          <w:color w:val="FF0000"/>
        </w:rPr>
        <w:t>HE-SIG-A</w:t>
      </w:r>
      <w:r>
        <w:rPr>
          <w:rStyle w:val="fontstyle01"/>
        </w:rPr>
        <w:t xml:space="preserve"> field bit combinations that do not correspond to modes of PHY operation defined in Clause 28 (High Efficiency (HE) PHY specification).</w:t>
      </w:r>
    </w:p>
    <w:p w14:paraId="6113E379" w14:textId="77777777" w:rsidR="00AA7933" w:rsidRDefault="00AA7933" w:rsidP="00AA7933">
      <w:pPr>
        <w:rPr>
          <w:rStyle w:val="fontstyle01"/>
          <w:rFonts w:hint="eastAsia"/>
        </w:rPr>
      </w:pPr>
    </w:p>
    <w:p w14:paraId="530A91F7" w14:textId="77777777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Replace figure 28-56 to figure 28-59 with the following figures respectively</w:t>
      </w:r>
      <w:r w:rsidRPr="00F21920">
        <w:rPr>
          <w:i/>
          <w:sz w:val="22"/>
          <w:szCs w:val="22"/>
          <w:highlight w:val="yellow"/>
        </w:rPr>
        <w:t xml:space="preserve">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1395</w:t>
      </w:r>
      <w:r w:rsidRPr="00F21920">
        <w:rPr>
          <w:i/>
          <w:sz w:val="22"/>
          <w:szCs w:val="22"/>
          <w:highlight w:val="yellow"/>
        </w:rPr>
        <w:t>).</w:t>
      </w:r>
    </w:p>
    <w:p w14:paraId="578E97FB" w14:textId="1BB74F4F" w:rsidR="00AA7933" w:rsidRDefault="004446EB" w:rsidP="00AA7933">
      <w:pPr>
        <w:spacing w:after="160" w:line="259" w:lineRule="auto"/>
        <w:jc w:val="center"/>
        <w:rPr>
          <w:i/>
          <w:sz w:val="22"/>
          <w:szCs w:val="22"/>
        </w:rPr>
      </w:pPr>
      <w:r>
        <w:object w:dxaOrig="13761" w:dyaOrig="8050" w14:anchorId="46810D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5pt;height:228pt" o:ole="">
            <v:imagedata r:id="rId8" o:title=""/>
          </v:shape>
          <o:OLEObject Type="Embed" ProgID="Visio.Drawing.15" ShapeID="_x0000_i1025" DrawAspect="Content" ObjectID="_1581317725" r:id="rId9"/>
        </w:object>
      </w:r>
    </w:p>
    <w:p w14:paraId="14695D91" w14:textId="77777777" w:rsidR="00AA7933" w:rsidRDefault="00AA7933" w:rsidP="00AA7933">
      <w:pPr>
        <w:spacing w:after="160" w:line="259" w:lineRule="auto"/>
        <w:jc w:val="center"/>
        <w:rPr>
          <w:i/>
          <w:sz w:val="22"/>
          <w:szCs w:val="22"/>
        </w:rPr>
      </w:pPr>
      <w:r w:rsidRPr="000234A8">
        <w:rPr>
          <w:rFonts w:ascii="Arial-BoldMT" w:hAnsi="Arial-BoldMT"/>
          <w:b/>
          <w:bCs/>
          <w:color w:val="000000"/>
          <w:sz w:val="20"/>
        </w:rPr>
        <w:t>Figure 28-5</w:t>
      </w:r>
      <w:r>
        <w:rPr>
          <w:rFonts w:ascii="Arial-BoldMT" w:hAnsi="Arial-BoldMT"/>
          <w:b/>
          <w:bCs/>
          <w:color w:val="000000"/>
          <w:sz w:val="20"/>
        </w:rPr>
        <w:t>5</w:t>
      </w:r>
      <w:r w:rsidRPr="000234A8">
        <w:rPr>
          <w:rFonts w:ascii="Arial-BoldMT" w:hAnsi="Arial-BoldMT"/>
          <w:b/>
          <w:bCs/>
          <w:color w:val="000000"/>
          <w:sz w:val="20"/>
        </w:rPr>
        <w:t xml:space="preserve">—PHY receive procedure for an HE </w:t>
      </w:r>
      <w:r>
        <w:rPr>
          <w:rFonts w:ascii="Arial-BoldMT" w:hAnsi="Arial-BoldMT"/>
          <w:b/>
          <w:bCs/>
          <w:color w:val="000000"/>
          <w:sz w:val="20"/>
        </w:rPr>
        <w:t>SU</w:t>
      </w:r>
      <w:r w:rsidRPr="000234A8">
        <w:rPr>
          <w:rFonts w:ascii="Arial-BoldMT" w:hAnsi="Arial-BoldMT"/>
          <w:b/>
          <w:bCs/>
          <w:color w:val="000000"/>
          <w:sz w:val="20"/>
        </w:rPr>
        <w:t xml:space="preserve"> PPDU</w:t>
      </w:r>
    </w:p>
    <w:p w14:paraId="29372DF0" w14:textId="6C88A1FC" w:rsidR="00AA7933" w:rsidRDefault="004446EB" w:rsidP="00AA7933">
      <w:r>
        <w:object w:dxaOrig="14611" w:dyaOrig="8050" w14:anchorId="5FEEA356">
          <v:shape id="_x0000_i1026" type="#_x0000_t75" style="width:467.5pt;height:257pt" o:ole="">
            <v:imagedata r:id="rId10" o:title=""/>
          </v:shape>
          <o:OLEObject Type="Embed" ProgID="Visio.Drawing.15" ShapeID="_x0000_i1026" DrawAspect="Content" ObjectID="_1581317726" r:id="rId11"/>
        </w:object>
      </w:r>
    </w:p>
    <w:p w14:paraId="44EA14BF" w14:textId="77777777" w:rsidR="00AA7933" w:rsidRDefault="00AA7933" w:rsidP="00AA7933">
      <w:pPr>
        <w:jc w:val="center"/>
      </w:pPr>
      <w:r w:rsidRPr="000234A8">
        <w:rPr>
          <w:rFonts w:ascii="Arial-BoldMT" w:hAnsi="Arial-BoldMT"/>
          <w:b/>
          <w:bCs/>
          <w:color w:val="000000"/>
          <w:sz w:val="20"/>
        </w:rPr>
        <w:t>Figure 28-5</w:t>
      </w:r>
      <w:r>
        <w:rPr>
          <w:rFonts w:ascii="Arial-BoldMT" w:hAnsi="Arial-BoldMT"/>
          <w:b/>
          <w:bCs/>
          <w:color w:val="000000"/>
          <w:sz w:val="20"/>
        </w:rPr>
        <w:t>6</w:t>
      </w:r>
      <w:r w:rsidRPr="000234A8">
        <w:rPr>
          <w:rFonts w:ascii="Arial-BoldMT" w:hAnsi="Arial-BoldMT"/>
          <w:b/>
          <w:bCs/>
          <w:color w:val="000000"/>
          <w:sz w:val="20"/>
        </w:rPr>
        <w:t xml:space="preserve">—PHY receive procedure for an HE </w:t>
      </w:r>
      <w:r>
        <w:rPr>
          <w:rFonts w:ascii="Arial-BoldMT" w:hAnsi="Arial-BoldMT"/>
          <w:b/>
          <w:bCs/>
          <w:color w:val="000000"/>
          <w:sz w:val="20"/>
        </w:rPr>
        <w:t>ER SU</w:t>
      </w:r>
      <w:r w:rsidRPr="000234A8">
        <w:rPr>
          <w:rFonts w:ascii="Arial-BoldMT" w:hAnsi="Arial-BoldMT"/>
          <w:b/>
          <w:bCs/>
          <w:color w:val="000000"/>
          <w:sz w:val="20"/>
        </w:rPr>
        <w:t xml:space="preserve"> PPDU</w:t>
      </w:r>
    </w:p>
    <w:p w14:paraId="632AC4F1" w14:textId="77777777" w:rsidR="00AA7933" w:rsidRDefault="00AA7933" w:rsidP="00AA7933"/>
    <w:p w14:paraId="7AD23E6B" w14:textId="77777777" w:rsidR="00AA7933" w:rsidRDefault="00AA7933" w:rsidP="00AA7933"/>
    <w:p w14:paraId="6EB18C26" w14:textId="77777777" w:rsidR="00AA7933" w:rsidRDefault="00AA7933" w:rsidP="00AA7933">
      <w:r>
        <w:object w:dxaOrig="14831" w:dyaOrig="8050" w14:anchorId="60FD05EA">
          <v:shape id="_x0000_i1027" type="#_x0000_t75" style="width:468pt;height:254.5pt" o:ole="">
            <v:imagedata r:id="rId12" o:title=""/>
          </v:shape>
          <o:OLEObject Type="Embed" ProgID="Visio.Drawing.15" ShapeID="_x0000_i1027" DrawAspect="Content" ObjectID="_1581317727" r:id="rId13"/>
        </w:object>
      </w:r>
    </w:p>
    <w:p w14:paraId="2C5A829F" w14:textId="77777777" w:rsidR="00AA7933" w:rsidRDefault="00AA7933" w:rsidP="00AA7933">
      <w:pPr>
        <w:jc w:val="center"/>
      </w:pPr>
      <w:r w:rsidRPr="000234A8">
        <w:rPr>
          <w:rFonts w:ascii="Arial-BoldMT" w:hAnsi="Arial-BoldMT"/>
          <w:b/>
          <w:bCs/>
          <w:color w:val="000000"/>
          <w:sz w:val="20"/>
        </w:rPr>
        <w:t>Figure 28-5</w:t>
      </w:r>
      <w:r>
        <w:rPr>
          <w:rFonts w:ascii="Arial-BoldMT" w:hAnsi="Arial-BoldMT"/>
          <w:b/>
          <w:bCs/>
          <w:color w:val="000000"/>
          <w:sz w:val="20"/>
        </w:rPr>
        <w:t>7</w:t>
      </w:r>
      <w:r w:rsidRPr="000234A8">
        <w:rPr>
          <w:rFonts w:ascii="Arial-BoldMT" w:hAnsi="Arial-BoldMT"/>
          <w:b/>
          <w:bCs/>
          <w:color w:val="000000"/>
          <w:sz w:val="20"/>
        </w:rPr>
        <w:t>—P</w:t>
      </w:r>
      <w:r>
        <w:rPr>
          <w:rFonts w:ascii="Arial-BoldMT" w:hAnsi="Arial-BoldMT"/>
          <w:b/>
          <w:bCs/>
          <w:color w:val="000000"/>
          <w:sz w:val="20"/>
        </w:rPr>
        <w:t>HY receive procedure for an HE MU</w:t>
      </w:r>
      <w:r w:rsidRPr="000234A8">
        <w:rPr>
          <w:rFonts w:ascii="Arial-BoldMT" w:hAnsi="Arial-BoldMT"/>
          <w:b/>
          <w:bCs/>
          <w:color w:val="000000"/>
          <w:sz w:val="20"/>
        </w:rPr>
        <w:t xml:space="preserve"> PPDU</w:t>
      </w:r>
    </w:p>
    <w:p w14:paraId="2751C822" w14:textId="75F0859D" w:rsidR="00AA7933" w:rsidRDefault="004446EB" w:rsidP="00AA7933">
      <w:r>
        <w:object w:dxaOrig="13890" w:dyaOrig="8050" w14:anchorId="65D8BC85">
          <v:shape id="_x0000_i1028" type="#_x0000_t75" style="width:467.5pt;height:271pt" o:ole="">
            <v:imagedata r:id="rId14" o:title=""/>
          </v:shape>
          <o:OLEObject Type="Embed" ProgID="Visio.Drawing.15" ShapeID="_x0000_i1028" DrawAspect="Content" ObjectID="_1581317728" r:id="rId15"/>
        </w:object>
      </w:r>
    </w:p>
    <w:p w14:paraId="077786F0" w14:textId="77777777" w:rsidR="00AA7933" w:rsidRDefault="00AA7933" w:rsidP="00AA7933">
      <w:pPr>
        <w:jc w:val="center"/>
        <w:rPr>
          <w:rFonts w:ascii="Arial-BoldMT" w:hAnsi="Arial-BoldMT" w:hint="eastAsia"/>
          <w:b/>
          <w:bCs/>
          <w:color w:val="000000"/>
          <w:sz w:val="20"/>
        </w:rPr>
      </w:pPr>
      <w:r w:rsidRPr="000234A8">
        <w:rPr>
          <w:rFonts w:ascii="Arial-BoldMT" w:hAnsi="Arial-BoldMT"/>
          <w:b/>
          <w:bCs/>
          <w:color w:val="000000"/>
          <w:sz w:val="20"/>
        </w:rPr>
        <w:t>Figure 28-58—PHY receive procedure for an HE TB PPDU</w:t>
      </w:r>
    </w:p>
    <w:p w14:paraId="0F805CB6" w14:textId="77777777" w:rsidR="00AA7933" w:rsidRDefault="00AA7933" w:rsidP="00AA7933">
      <w:pPr>
        <w:jc w:val="center"/>
        <w:rPr>
          <w:rFonts w:ascii="Arial-BoldMT" w:hAnsi="Arial-BoldMT" w:hint="eastAsia"/>
          <w:b/>
          <w:bCs/>
          <w:color w:val="000000"/>
          <w:sz w:val="20"/>
        </w:rPr>
      </w:pPr>
    </w:p>
    <w:p w14:paraId="4A717C72" w14:textId="77777777" w:rsidR="00AA7933" w:rsidRDefault="00AA7933" w:rsidP="00AA7933">
      <w:pPr>
        <w:jc w:val="center"/>
        <w:rPr>
          <w:rFonts w:ascii="Arial-BoldMT" w:hAnsi="Arial-BoldMT" w:hint="eastAsia"/>
          <w:b/>
          <w:bCs/>
          <w:color w:val="000000"/>
          <w:sz w:val="20"/>
        </w:rPr>
      </w:pPr>
    </w:p>
    <w:p w14:paraId="7EC00271" w14:textId="31A3AA0A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Modify P.L. 5</w:t>
      </w:r>
      <w:r w:rsidR="00C9418E">
        <w:rPr>
          <w:i/>
          <w:sz w:val="22"/>
          <w:szCs w:val="22"/>
          <w:highlight w:val="yellow"/>
        </w:rPr>
        <w:t>28</w:t>
      </w:r>
      <w:r>
        <w:rPr>
          <w:i/>
          <w:sz w:val="22"/>
          <w:szCs w:val="22"/>
          <w:highlight w:val="yellow"/>
        </w:rPr>
        <w:t>.01 as following</w:t>
      </w:r>
      <w:r w:rsidRPr="00F21920">
        <w:rPr>
          <w:i/>
          <w:sz w:val="22"/>
          <w:szCs w:val="22"/>
          <w:highlight w:val="yellow"/>
        </w:rPr>
        <w:t xml:space="preserve">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2603</w:t>
      </w:r>
      <w:r w:rsidRPr="00F21920">
        <w:rPr>
          <w:i/>
          <w:sz w:val="22"/>
          <w:szCs w:val="22"/>
          <w:highlight w:val="yellow"/>
        </w:rPr>
        <w:t>).</w:t>
      </w:r>
    </w:p>
    <w:p w14:paraId="272AB1DF" w14:textId="77777777" w:rsidR="00AA7933" w:rsidRDefault="00AA7933" w:rsidP="00AA7933">
      <w:pPr>
        <w:rPr>
          <w:rStyle w:val="fontstyle01"/>
          <w:rFonts w:hint="eastAsia"/>
        </w:rPr>
      </w:pPr>
      <w:proofErr w:type="gramStart"/>
      <w:r>
        <w:rPr>
          <w:rStyle w:val="fontstyle01"/>
        </w:rPr>
        <w:t>are</w:t>
      </w:r>
      <w:proofErr w:type="gramEnd"/>
      <w:r>
        <w:rPr>
          <w:rStyle w:val="fontstyle01"/>
        </w:rPr>
        <w:t xml:space="preserve"> selected if the FORMAT field of the PHY-</w:t>
      </w:r>
      <w:proofErr w:type="spellStart"/>
      <w:r>
        <w:rPr>
          <w:rStyle w:val="fontstyle01"/>
        </w:rPr>
        <w:t>TXSTART.request</w:t>
      </w:r>
      <w:proofErr w:type="spellEnd"/>
      <w:r>
        <w:rPr>
          <w:rStyle w:val="fontstyle01"/>
        </w:rPr>
        <w:t xml:space="preserve">(TXVECTOR) primitive is equal to HE_SU, HE_MU, HE_EXT_SU, or </w:t>
      </w:r>
      <w:r w:rsidRPr="003C5C4A">
        <w:rPr>
          <w:rStyle w:val="fontstyle01"/>
          <w:strike/>
          <w:color w:val="C00000"/>
        </w:rPr>
        <w:t>HT_TRIG</w:t>
      </w:r>
      <w:r>
        <w:rPr>
          <w:rStyle w:val="fontstyle01"/>
        </w:rPr>
        <w:t xml:space="preserve"> </w:t>
      </w:r>
      <w:r w:rsidRPr="003C5C4A">
        <w:rPr>
          <w:rStyle w:val="fontstyle01"/>
          <w:color w:val="FF0000"/>
        </w:rPr>
        <w:t>HE_TRIG</w:t>
      </w:r>
      <w:r>
        <w:rPr>
          <w:rStyle w:val="fontstyle01"/>
        </w:rPr>
        <w:t>, respectively.</w:t>
      </w:r>
    </w:p>
    <w:p w14:paraId="2BF68590" w14:textId="77777777" w:rsidR="00AA7933" w:rsidRDefault="00AA7933" w:rsidP="00AA7933">
      <w:pPr>
        <w:rPr>
          <w:rStyle w:val="fontstyle01"/>
          <w:rFonts w:hint="eastAsia"/>
        </w:rPr>
      </w:pPr>
    </w:p>
    <w:p w14:paraId="2B6EBF14" w14:textId="028F0570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Modify P.L. 5</w:t>
      </w:r>
      <w:r w:rsidR="00C9418E">
        <w:rPr>
          <w:i/>
          <w:sz w:val="22"/>
          <w:szCs w:val="22"/>
          <w:highlight w:val="yellow"/>
        </w:rPr>
        <w:t>39</w:t>
      </w:r>
      <w:r>
        <w:rPr>
          <w:i/>
          <w:sz w:val="22"/>
          <w:szCs w:val="22"/>
          <w:highlight w:val="yellow"/>
        </w:rPr>
        <w:t>.17 as following</w:t>
      </w:r>
      <w:r w:rsidR="00962248">
        <w:rPr>
          <w:i/>
          <w:sz w:val="22"/>
          <w:szCs w:val="22"/>
          <w:highlight w:val="yellow"/>
        </w:rPr>
        <w:t xml:space="preserve">. Note that equation (28-115a) should have been </w:t>
      </w:r>
      <w:proofErr w:type="spellStart"/>
      <w:r w:rsidR="00962248">
        <w:rPr>
          <w:i/>
          <w:sz w:val="22"/>
          <w:szCs w:val="22"/>
          <w:highlight w:val="yellow"/>
        </w:rPr>
        <w:t>reindexed</w:t>
      </w:r>
      <w:proofErr w:type="spellEnd"/>
      <w:r w:rsidRPr="00F21920">
        <w:rPr>
          <w:i/>
          <w:sz w:val="22"/>
          <w:szCs w:val="22"/>
          <w:highlight w:val="yellow"/>
        </w:rPr>
        <w:t xml:space="preserve">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2877</w:t>
      </w:r>
      <w:r w:rsidRPr="00F21920">
        <w:rPr>
          <w:i/>
          <w:sz w:val="22"/>
          <w:szCs w:val="22"/>
          <w:highlight w:val="yellow"/>
        </w:rPr>
        <w:t>).</w:t>
      </w:r>
    </w:p>
    <w:p w14:paraId="52A52CF8" w14:textId="103A0D5F" w:rsidR="00AA7933" w:rsidRDefault="00AA7933" w:rsidP="00AA7933">
      <w:pPr>
        <w:rPr>
          <w:rFonts w:ascii="TimesNewRomanPSMT" w:eastAsia="TimesNewRomanPSMT" w:hAnsi="TimesNewRomanPSMT"/>
          <w:color w:val="C00000"/>
          <w:sz w:val="20"/>
          <w:szCs w:val="16"/>
        </w:rPr>
      </w:pPr>
      <w:r w:rsidRPr="00C3233D">
        <w:rPr>
          <w:rFonts w:ascii="TimesNewRomanPS-ItalicMT" w:hAnsi="TimesNewRomanPS-ItalicMT"/>
          <w:i/>
          <w:iCs/>
          <w:strike/>
          <w:color w:val="C00000"/>
          <w:sz w:val="20"/>
        </w:rPr>
        <w:t>T</w:t>
      </w:r>
      <w:r w:rsidRPr="00C3233D">
        <w:rPr>
          <w:rFonts w:ascii="TimesNewRomanPSMT" w:eastAsia="TimesNewRomanPSMT" w:hAnsi="TimesNewRomanPSMT"/>
          <w:strike/>
          <w:color w:val="C00000"/>
          <w:sz w:val="16"/>
          <w:szCs w:val="16"/>
          <w:vertAlign w:val="subscript"/>
        </w:rPr>
        <w:t>HE_PREAMBLE</w:t>
      </w:r>
      <w:r>
        <w:rPr>
          <w:rFonts w:ascii="TimesNewRomanPSMT" w:eastAsia="TimesNewRomanPSMT" w:hAnsi="TimesNewRomanPSMT"/>
          <w:strike/>
          <w:color w:val="C00000"/>
          <w:sz w:val="16"/>
          <w:szCs w:val="16"/>
          <w:vertAlign w:val="subscript"/>
        </w:rPr>
        <w:t xml:space="preserve"> </w:t>
      </w:r>
      <w:r w:rsidRPr="000B0B13">
        <w:rPr>
          <w:rFonts w:ascii="TimesNewRomanPS-ItalicMT" w:hAnsi="TimesNewRomanPS-ItalicMT"/>
          <w:i/>
          <w:iCs/>
          <w:color w:val="FF0000"/>
          <w:sz w:val="20"/>
        </w:rPr>
        <w:t>T</w:t>
      </w:r>
      <w:r w:rsidRPr="000B0B13">
        <w:rPr>
          <w:rFonts w:ascii="TimesNewRomanPSMT" w:eastAsia="TimesNewRomanPSMT" w:hAnsi="TimesNewRomanPSMT"/>
          <w:color w:val="FF0000"/>
          <w:sz w:val="16"/>
          <w:szCs w:val="16"/>
          <w:vertAlign w:val="subscript"/>
        </w:rPr>
        <w:t>HE-PREAMBLE</w:t>
      </w:r>
      <w:r w:rsidRPr="00C3233D">
        <w:rPr>
          <w:rFonts w:ascii="TimesNewRomanPSMT" w:eastAsia="TimesNewRomanPSMT" w:hAnsi="TimesNewRomanPSMT"/>
          <w:color w:val="000000"/>
          <w:sz w:val="20"/>
          <w:szCs w:val="16"/>
        </w:rPr>
        <w:t xml:space="preserve">, </w:t>
      </w:r>
      <w:r w:rsidRPr="00C3233D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C3233D">
        <w:rPr>
          <w:rFonts w:ascii="TimesNewRomanPS-ItalicMT" w:hAnsi="TimesNewRomanPS-ItalicMT"/>
          <w:i/>
          <w:iCs/>
          <w:color w:val="000000"/>
          <w:sz w:val="16"/>
          <w:szCs w:val="16"/>
          <w:vertAlign w:val="subscript"/>
        </w:rPr>
        <w:t>SYM</w:t>
      </w:r>
      <w:r w:rsidRPr="00C3233D">
        <w:rPr>
          <w:rFonts w:ascii="TimesNewRomanPSMT" w:eastAsia="TimesNewRomanPSMT" w:hAnsi="TimesNewRomanPSMT"/>
          <w:color w:val="000000"/>
          <w:sz w:val="20"/>
          <w:szCs w:val="16"/>
        </w:rPr>
        <w:t xml:space="preserve">, </w:t>
      </w:r>
      <w:r w:rsidRPr="00C3233D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Pr="00C3233D">
        <w:rPr>
          <w:rFonts w:ascii="TimesNewRomanPS-ItalicMT" w:hAnsi="TimesNewRomanPS-ItalicMT"/>
          <w:i/>
          <w:iCs/>
          <w:color w:val="000000"/>
          <w:sz w:val="16"/>
          <w:szCs w:val="16"/>
          <w:vertAlign w:val="subscript"/>
        </w:rPr>
        <w:t xml:space="preserve">PE </w:t>
      </w:r>
      <w:r w:rsidRPr="00C3233D">
        <w:rPr>
          <w:rFonts w:ascii="TimesNewRomanPSMT" w:eastAsia="TimesNewRomanPSMT" w:hAnsi="TimesNewRomanPSMT"/>
          <w:color w:val="000000"/>
          <w:sz w:val="20"/>
          <w:szCs w:val="16"/>
        </w:rPr>
        <w:t xml:space="preserve">and </w:t>
      </w:r>
      <w:r w:rsidRPr="00C3233D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C3233D">
        <w:rPr>
          <w:rFonts w:ascii="TimesNewRomanPS-ItalicMT" w:hAnsi="TimesNewRomanPS-ItalicMT"/>
          <w:i/>
          <w:iCs/>
          <w:color w:val="000000"/>
          <w:sz w:val="16"/>
          <w:szCs w:val="16"/>
          <w:vertAlign w:val="subscript"/>
        </w:rPr>
        <w:t>MA</w:t>
      </w:r>
      <w:r w:rsidRPr="00C3233D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 </w:t>
      </w:r>
      <w:r w:rsidRPr="00C3233D">
        <w:rPr>
          <w:rFonts w:ascii="TimesNewRomanPSMT" w:eastAsia="TimesNewRomanPSMT" w:hAnsi="TimesNewRomanPSMT"/>
          <w:color w:val="000000"/>
          <w:sz w:val="20"/>
          <w:szCs w:val="16"/>
        </w:rPr>
        <w:t xml:space="preserve">are defined in </w:t>
      </w:r>
      <w:r w:rsidR="000B0B13" w:rsidRPr="000B0B13">
        <w:rPr>
          <w:rFonts w:ascii="TimesNewRomanPSMT" w:hAnsi="TimesNewRomanPSMT"/>
          <w:color w:val="000000"/>
          <w:sz w:val="20"/>
        </w:rPr>
        <w:t>Equation (28-119), Equation (28-120)</w:t>
      </w:r>
      <w:r w:rsidR="000B0B13" w:rsidRPr="000B0B13">
        <w:rPr>
          <w:rFonts w:ascii="TimesNewRomanPSMT" w:hAnsi="TimesNewRomanPSMT"/>
          <w:color w:val="FF0000"/>
          <w:sz w:val="20"/>
        </w:rPr>
        <w:t>, Equation (28-121)</w:t>
      </w:r>
      <w:r w:rsidR="000B0B13">
        <w:rPr>
          <w:rFonts w:ascii="TimesNewRomanPSMT" w:hAnsi="TimesNewRomanPSMT"/>
          <w:color w:val="000000"/>
          <w:sz w:val="20"/>
        </w:rPr>
        <w:t xml:space="preserve"> </w:t>
      </w:r>
      <w:r w:rsidR="000B0B13" w:rsidRPr="000B0B13">
        <w:rPr>
          <w:rFonts w:ascii="TimesNewRomanPSMT" w:hAnsi="TimesNewRomanPSMT"/>
          <w:color w:val="000000"/>
          <w:sz w:val="20"/>
        </w:rPr>
        <w:t>and</w:t>
      </w:r>
      <w:r w:rsidR="000B0B13">
        <w:rPr>
          <w:rFonts w:ascii="TimesNewRomanPSMT" w:hAnsi="TimesNewRomanPSMT"/>
          <w:color w:val="000000"/>
          <w:sz w:val="20"/>
        </w:rPr>
        <w:t xml:space="preserve"> </w:t>
      </w:r>
      <w:r w:rsidR="000B0B13" w:rsidRPr="000B0B13">
        <w:rPr>
          <w:rFonts w:ascii="TimesNewRomanPSMT" w:hAnsi="TimesNewRomanPSMT"/>
          <w:color w:val="000000"/>
          <w:sz w:val="20"/>
        </w:rPr>
        <w:t>Equation (28-122), respectively</w:t>
      </w:r>
      <w:r w:rsidRPr="00962248">
        <w:rPr>
          <w:rFonts w:ascii="TimesNewRomanPSMT" w:eastAsia="TimesNewRomanPSMT" w:hAnsi="TimesNewRomanPSMT"/>
          <w:sz w:val="20"/>
          <w:szCs w:val="16"/>
        </w:rPr>
        <w:t>, respectively.</w:t>
      </w:r>
    </w:p>
    <w:p w14:paraId="25BB039B" w14:textId="77777777" w:rsidR="00AA7933" w:rsidRDefault="00AA7933" w:rsidP="00AA7933">
      <w:pPr>
        <w:rPr>
          <w:rFonts w:ascii="TimesNewRomanPSMT" w:eastAsia="TimesNewRomanPSMT" w:hAnsi="TimesNewRomanPSMT"/>
          <w:color w:val="C00000"/>
          <w:sz w:val="20"/>
          <w:szCs w:val="16"/>
        </w:rPr>
      </w:pPr>
    </w:p>
    <w:p w14:paraId="12861F2A" w14:textId="48D35964" w:rsidR="00AA7933" w:rsidRDefault="00AA7933" w:rsidP="00AA7933">
      <w:pPr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E85A71">
        <w:rPr>
          <w:i/>
          <w:sz w:val="22"/>
          <w:szCs w:val="22"/>
          <w:highlight w:val="yellow"/>
        </w:rPr>
        <w:t>TGax</w:t>
      </w:r>
      <w:proofErr w:type="spellEnd"/>
      <w:r w:rsidRPr="00E85A71">
        <w:rPr>
          <w:i/>
          <w:sz w:val="22"/>
          <w:szCs w:val="22"/>
          <w:highlight w:val="yellow"/>
        </w:rPr>
        <w:t xml:space="preserve"> Editor: Replace figure 28-59 with the figure below. (CID 13381)</w:t>
      </w:r>
    </w:p>
    <w:p w14:paraId="3E66372B" w14:textId="77777777" w:rsidR="00AA7933" w:rsidRDefault="00AA7933" w:rsidP="00AA7933">
      <w:pPr>
        <w:rPr>
          <w:i/>
          <w:sz w:val="22"/>
          <w:szCs w:val="22"/>
        </w:rPr>
      </w:pPr>
    </w:p>
    <w:p w14:paraId="725F4D33" w14:textId="77777777" w:rsidR="00AA7933" w:rsidRDefault="00AA7933" w:rsidP="00AA7933">
      <w:pPr>
        <w:rPr>
          <w:rFonts w:ascii="TimesNewRomanPSMT" w:eastAsia="TimesNewRomanPSMT" w:hAnsi="TimesNewRomanPSMT"/>
          <w:color w:val="C00000"/>
          <w:sz w:val="20"/>
          <w:szCs w:val="16"/>
        </w:rPr>
      </w:pPr>
    </w:p>
    <w:p w14:paraId="4D21A2E6" w14:textId="359A108D" w:rsidR="00AA7933" w:rsidRDefault="0097257F" w:rsidP="00AA7933">
      <w:r>
        <w:object w:dxaOrig="14071" w:dyaOrig="15901" w14:anchorId="46C52457">
          <v:shape id="_x0000_i1029" type="#_x0000_t75" style="width:470.5pt;height:532pt" o:ole="">
            <v:imagedata r:id="rId16" o:title=""/>
          </v:shape>
          <o:OLEObject Type="Embed" ProgID="Visio.Drawing.15" ShapeID="_x0000_i1029" DrawAspect="Content" ObjectID="_1581317729" r:id="rId17"/>
        </w:object>
      </w:r>
    </w:p>
    <w:p w14:paraId="1E7337AF" w14:textId="77777777" w:rsidR="00AA7933" w:rsidRDefault="00AA7933" w:rsidP="00AA7933">
      <w:pPr>
        <w:jc w:val="center"/>
        <w:rPr>
          <w:rFonts w:ascii="Arial-BoldMT" w:hAnsi="Arial-BoldMT" w:hint="eastAsia"/>
          <w:b/>
          <w:bCs/>
          <w:color w:val="000000"/>
          <w:sz w:val="20"/>
        </w:rPr>
      </w:pPr>
      <w:r w:rsidRPr="00E85A71">
        <w:rPr>
          <w:rFonts w:ascii="Arial-BoldMT" w:hAnsi="Arial-BoldMT"/>
          <w:b/>
          <w:bCs/>
          <w:color w:val="000000"/>
          <w:sz w:val="20"/>
        </w:rPr>
        <w:t>Figure 28-59—PHY receive state machine</w:t>
      </w:r>
      <w:r>
        <w:rPr>
          <w:rFonts w:ascii="Arial-BoldMT" w:hAnsi="Arial-BoldMT"/>
          <w:b/>
          <w:bCs/>
          <w:color w:val="000000"/>
          <w:sz w:val="20"/>
        </w:rPr>
        <w:t>.</w:t>
      </w:r>
    </w:p>
    <w:p w14:paraId="452BFE27" w14:textId="77777777" w:rsidR="00AA7933" w:rsidRDefault="00AA7933" w:rsidP="00AA7933">
      <w:pPr>
        <w:jc w:val="center"/>
        <w:rPr>
          <w:rFonts w:ascii="Arial-BoldMT" w:hAnsi="Arial-BoldMT" w:hint="eastAsia"/>
          <w:b/>
          <w:bCs/>
          <w:color w:val="000000"/>
          <w:sz w:val="20"/>
        </w:rPr>
      </w:pPr>
    </w:p>
    <w:p w14:paraId="43C2063E" w14:textId="346E575B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Modify P.L. 5</w:t>
      </w:r>
      <w:r w:rsidR="0097257F">
        <w:rPr>
          <w:i/>
          <w:sz w:val="22"/>
          <w:szCs w:val="22"/>
          <w:highlight w:val="yellow"/>
        </w:rPr>
        <w:t>37</w:t>
      </w:r>
      <w:r>
        <w:rPr>
          <w:i/>
          <w:sz w:val="22"/>
          <w:szCs w:val="22"/>
          <w:highlight w:val="yellow"/>
        </w:rPr>
        <w:t>.21 as following</w:t>
      </w:r>
      <w:r w:rsidRPr="00F21920">
        <w:rPr>
          <w:i/>
          <w:sz w:val="22"/>
          <w:szCs w:val="22"/>
          <w:highlight w:val="yellow"/>
        </w:rPr>
        <w:t xml:space="preserve">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4089</w:t>
      </w:r>
      <w:r w:rsidRPr="00F21920">
        <w:rPr>
          <w:i/>
          <w:sz w:val="22"/>
          <w:szCs w:val="22"/>
          <w:highlight w:val="yellow"/>
        </w:rPr>
        <w:t>).</w:t>
      </w:r>
    </w:p>
    <w:p w14:paraId="05765DD5" w14:textId="0E9247BE" w:rsidR="00AA7933" w:rsidRDefault="00AA7933" w:rsidP="00AA7933">
      <w:r w:rsidRPr="00C876A4">
        <w:rPr>
          <w:rFonts w:ascii="TimesNewRomanPSMT" w:eastAsia="TimesNewRomanPSMT" w:hAnsi="TimesNewRomanPSMT"/>
          <w:color w:val="000000"/>
          <w:sz w:val="20"/>
        </w:rPr>
        <w:t>If either the check of the parity bit is invalid or the RATE field is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C876A4">
        <w:rPr>
          <w:rFonts w:ascii="TimesNewRomanPSMT" w:eastAsia="TimesNewRomanPSMT" w:hAnsi="TimesNewRomanPSMT"/>
          <w:color w:val="000000"/>
          <w:sz w:val="20"/>
        </w:rPr>
        <w:t xml:space="preserve">not set to </w:t>
      </w:r>
      <w:r w:rsidRPr="00AB65DB">
        <w:rPr>
          <w:rFonts w:ascii="TimesNewRomanPSMT" w:eastAsia="TimesNewRomanPSMT" w:hAnsi="TimesNewRomanPSMT"/>
          <w:strike/>
          <w:color w:val="C00000"/>
          <w:sz w:val="20"/>
        </w:rPr>
        <w:t>MCS0 in non-HT</w:t>
      </w:r>
      <w:r w:rsidR="00AB65DB" w:rsidRPr="00AB65DB">
        <w:rPr>
          <w:rFonts w:ascii="TimesNewRomanPSMT" w:eastAsia="TimesNewRomanPSMT" w:hAnsi="TimesNewRomanPSMT"/>
          <w:color w:val="C00000"/>
          <w:sz w:val="20"/>
        </w:rPr>
        <w:t xml:space="preserve"> </w:t>
      </w:r>
      <w:r w:rsidR="00AB65DB" w:rsidRPr="00C876A4">
        <w:rPr>
          <w:rFonts w:ascii="TimesNewRomanPSMT" w:eastAsia="TimesNewRomanPSMT" w:hAnsi="TimesNewRomanPSMT"/>
          <w:color w:val="FF0000"/>
          <w:sz w:val="20"/>
        </w:rPr>
        <w:t>6 Mbps</w:t>
      </w:r>
      <w:r w:rsidRPr="00C876A4">
        <w:rPr>
          <w:rFonts w:ascii="TimesNewRomanPSMT" w:eastAsia="TimesNewRomanPSMT" w:hAnsi="TimesNewRomanPSMT"/>
          <w:color w:val="000000"/>
          <w:sz w:val="20"/>
        </w:rPr>
        <w:t>, a PHY-</w:t>
      </w:r>
      <w:proofErr w:type="spellStart"/>
      <w:r w:rsidRPr="00C876A4">
        <w:rPr>
          <w:rFonts w:ascii="TimesNewRomanPSMT" w:eastAsia="TimesNewRomanPSMT" w:hAnsi="TimesNewRomanPSMT"/>
          <w:color w:val="000000"/>
          <w:sz w:val="20"/>
        </w:rPr>
        <w:t>RXSTART.indication</w:t>
      </w:r>
      <w:proofErr w:type="spellEnd"/>
      <w:r w:rsidRPr="00C876A4">
        <w:rPr>
          <w:rFonts w:ascii="TimesNewRomanPSMT" w:eastAsia="TimesNewRomanPSMT" w:hAnsi="TimesNewRomanPSMT"/>
          <w:color w:val="000000"/>
          <w:sz w:val="20"/>
        </w:rPr>
        <w:t xml:space="preserve"> primitive is not issued. If the check of the parity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C876A4">
        <w:rPr>
          <w:rFonts w:ascii="TimesNewRomanPSMT" w:eastAsia="TimesNewRomanPSMT" w:hAnsi="TimesNewRomanPSMT"/>
          <w:color w:val="000000"/>
          <w:sz w:val="20"/>
        </w:rPr>
        <w:t xml:space="preserve">bit is valid and the RATE field is set to </w:t>
      </w:r>
      <w:r w:rsidRPr="00C876A4">
        <w:rPr>
          <w:rFonts w:ascii="TimesNewRomanPSMT" w:eastAsia="TimesNewRomanPSMT" w:hAnsi="TimesNewRomanPSMT"/>
          <w:strike/>
          <w:color w:val="C00000"/>
          <w:sz w:val="20"/>
        </w:rPr>
        <w:t>MCS0</w:t>
      </w:r>
      <w:r w:rsidRPr="00C876A4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C876A4">
        <w:rPr>
          <w:rFonts w:ascii="TimesNewRomanPSMT" w:eastAsia="TimesNewRomanPSMT" w:hAnsi="TimesNewRomanPSMT"/>
          <w:color w:val="FF0000"/>
          <w:sz w:val="20"/>
        </w:rPr>
        <w:t xml:space="preserve">6 Mbps </w:t>
      </w:r>
      <w:r w:rsidRPr="00C876A4">
        <w:rPr>
          <w:rFonts w:ascii="TimesNewRomanPSMT" w:eastAsia="TimesNewRomanPSMT" w:hAnsi="TimesNewRomanPSMT"/>
          <w:color w:val="000000"/>
          <w:sz w:val="20"/>
        </w:rPr>
        <w:t>but the LENGTH field value in L-SIG is a multiple of 3, a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C876A4">
        <w:rPr>
          <w:rFonts w:ascii="TimesNewRomanPSMT" w:eastAsia="TimesNewRomanPSMT" w:hAnsi="TimesNewRomanPSMT"/>
          <w:color w:val="000000"/>
          <w:sz w:val="20"/>
        </w:rPr>
        <w:t>PHY-</w:t>
      </w:r>
      <w:proofErr w:type="spellStart"/>
      <w:r w:rsidRPr="00C876A4">
        <w:rPr>
          <w:rFonts w:ascii="TimesNewRomanPSMT" w:eastAsia="TimesNewRomanPSMT" w:hAnsi="TimesNewRomanPSMT"/>
          <w:color w:val="000000"/>
          <w:sz w:val="20"/>
        </w:rPr>
        <w:t>RXSTART.indication</w:t>
      </w:r>
      <w:proofErr w:type="spellEnd"/>
      <w:r w:rsidRPr="00C876A4">
        <w:rPr>
          <w:rFonts w:ascii="TimesNewRomanPSMT" w:eastAsia="TimesNewRomanPSMT" w:hAnsi="TimesNewRomanPSMT"/>
          <w:color w:val="000000"/>
          <w:sz w:val="20"/>
        </w:rPr>
        <w:t xml:space="preserve"> primitive is not issued.</w:t>
      </w:r>
    </w:p>
    <w:p w14:paraId="45D99049" w14:textId="77777777" w:rsidR="00AA7933" w:rsidRDefault="00AA7933" w:rsidP="00C036DF">
      <w:pPr>
        <w:rPr>
          <w:color w:val="FF0000"/>
          <w:sz w:val="22"/>
          <w:szCs w:val="22"/>
        </w:rPr>
      </w:pPr>
    </w:p>
    <w:p w14:paraId="58FCF6AC" w14:textId="1AEE182E" w:rsidR="0067525C" w:rsidRDefault="00430613" w:rsidP="00C036DF">
      <w:pPr>
        <w:rPr>
          <w:i/>
          <w:sz w:val="22"/>
          <w:szCs w:val="22"/>
          <w:highlight w:val="yellow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 w:rsidR="00BE6307">
        <w:rPr>
          <w:i/>
          <w:sz w:val="22"/>
          <w:szCs w:val="22"/>
          <w:highlight w:val="yellow"/>
        </w:rPr>
        <w:t>Modify P.L. 5</w:t>
      </w:r>
      <w:r w:rsidR="0097257F">
        <w:rPr>
          <w:i/>
          <w:sz w:val="22"/>
          <w:szCs w:val="22"/>
          <w:highlight w:val="yellow"/>
        </w:rPr>
        <w:t>30</w:t>
      </w:r>
      <w:r w:rsidR="00BE6307">
        <w:rPr>
          <w:i/>
          <w:sz w:val="22"/>
          <w:szCs w:val="22"/>
          <w:highlight w:val="yellow"/>
        </w:rPr>
        <w:t>.33 as following (CID 13018, CID 13019</w:t>
      </w:r>
      <w:r w:rsidR="00BE6307">
        <w:rPr>
          <w:i/>
          <w:sz w:val="22"/>
          <w:szCs w:val="22"/>
        </w:rPr>
        <w:t>)</w:t>
      </w:r>
    </w:p>
    <w:p w14:paraId="60F6A6F9" w14:textId="77777777" w:rsidR="0067525C" w:rsidRDefault="0067525C" w:rsidP="00C036DF">
      <w:pPr>
        <w:rPr>
          <w:i/>
          <w:sz w:val="22"/>
          <w:szCs w:val="22"/>
          <w:highlight w:val="yellow"/>
        </w:rPr>
      </w:pPr>
    </w:p>
    <w:p w14:paraId="71709344" w14:textId="5B49B77C" w:rsidR="0067525C" w:rsidRDefault="0067525C" w:rsidP="00BE6307">
      <w:pPr>
        <w:jc w:val="both"/>
        <w:rPr>
          <w:rFonts w:ascii="TimesNewRomanPSMT" w:hAnsi="TimesNewRomanPSMT" w:hint="eastAsia"/>
          <w:color w:val="000000"/>
          <w:sz w:val="20"/>
        </w:rPr>
      </w:pPr>
      <w:r w:rsidRPr="0067525C">
        <w:rPr>
          <w:rFonts w:ascii="TimesNewRomanPSMT" w:hAnsi="TimesNewRomanPSMT"/>
          <w:color w:val="000000"/>
          <w:sz w:val="20"/>
        </w:rPr>
        <w:t xml:space="preserve">The fifth option is to follow the transmit procedure in Clause 17 (Orthogonal frequency division multiplexing (OFDM) PHY specification) </w:t>
      </w:r>
      <w:r w:rsidRPr="00F0454F">
        <w:rPr>
          <w:rFonts w:ascii="TimesNewRomanPSMT" w:hAnsi="TimesNewRomanPSMT"/>
          <w:color w:val="FF0000"/>
          <w:sz w:val="20"/>
        </w:rPr>
        <w:t>or Clause 18 (Extended Rate PHY (ERP) specification)</w:t>
      </w:r>
      <w:r w:rsidR="00DE0DF0">
        <w:rPr>
          <w:rFonts w:ascii="TimesNewRomanPSMT" w:hAnsi="TimesNewRomanPSMT"/>
          <w:color w:val="FF0000"/>
          <w:sz w:val="20"/>
        </w:rPr>
        <w:t xml:space="preserve"> if the FORMAT </w:t>
      </w:r>
      <w:r w:rsidR="00DE0DF0" w:rsidRPr="00DE0DF0">
        <w:rPr>
          <w:rFonts w:ascii="TimesNewRomanPSMT" w:hAnsi="TimesNewRomanPSMT"/>
          <w:color w:val="FF0000"/>
          <w:sz w:val="20"/>
        </w:rPr>
        <w:t xml:space="preserve">parameter of the </w:t>
      </w:r>
      <w:proofErr w:type="spellStart"/>
      <w:r w:rsidR="00DE0DF0" w:rsidRPr="00DE0DF0">
        <w:rPr>
          <w:rFonts w:ascii="TimesNewRomanPSMT" w:hAnsi="TimesNewRomanPSMT"/>
          <w:color w:val="FF0000"/>
          <w:sz w:val="20"/>
        </w:rPr>
        <w:t>PHYTXSTART.request</w:t>
      </w:r>
      <w:proofErr w:type="spellEnd"/>
      <w:r w:rsidR="00DE0DF0" w:rsidRPr="00DE0DF0">
        <w:rPr>
          <w:rFonts w:ascii="TimesNewRomanPSMT" w:hAnsi="TimesNewRomanPSMT"/>
          <w:color w:val="FF0000"/>
          <w:sz w:val="20"/>
        </w:rPr>
        <w:t xml:space="preserve"> (TXVECTOR) primitive is NON_HT</w:t>
      </w:r>
      <w:r>
        <w:rPr>
          <w:rFonts w:ascii="TimesNewRomanPSMT" w:hAnsi="TimesNewRomanPSMT"/>
          <w:color w:val="FF0000"/>
          <w:sz w:val="20"/>
        </w:rPr>
        <w:t xml:space="preserve">. </w:t>
      </w:r>
      <w:r w:rsidR="00DE0DF0">
        <w:rPr>
          <w:rFonts w:ascii="TimesNewRomanPSMT" w:hAnsi="TimesNewRomanPSMT"/>
          <w:color w:val="FF0000"/>
          <w:sz w:val="20"/>
        </w:rPr>
        <w:t xml:space="preserve">In addition, </w:t>
      </w:r>
      <w:r w:rsidR="00DE0DF0" w:rsidRPr="00DE0DF0">
        <w:rPr>
          <w:rFonts w:ascii="TimesNewRomanPSMT" w:hAnsi="TimesNewRomanPSMT"/>
          <w:color w:val="FF0000"/>
          <w:sz w:val="20"/>
        </w:rPr>
        <w:t xml:space="preserve">if the FORMAT parameter is NON_HT and the </w:t>
      </w:r>
      <w:r w:rsidR="00DE0DF0" w:rsidRPr="00DE0DF0">
        <w:rPr>
          <w:rFonts w:ascii="TimesNewRomanPSMT" w:hAnsi="TimesNewRomanPSMT"/>
          <w:color w:val="FF0000"/>
          <w:sz w:val="20"/>
        </w:rPr>
        <w:lastRenderedPageBreak/>
        <w:t>NON_HT_MODULATION parameter is set to OFDM the transmit procedure follows Clause 17 (Orthogonal frequency division multiplexing (OFDM) PHY specification)</w:t>
      </w:r>
      <w:r w:rsidR="00DE0DF0">
        <w:rPr>
          <w:rFonts w:ascii="TimesNewRomanPSMT" w:hAnsi="TimesNewRomanPSMT"/>
          <w:color w:val="FF0000"/>
          <w:sz w:val="20"/>
        </w:rPr>
        <w:t>.</w:t>
      </w:r>
      <w:r w:rsidR="00DE0DF0" w:rsidRPr="00DE0DF0">
        <w:rPr>
          <w:rFonts w:ascii="TimesNewRomanPSMT" w:hAnsi="TimesNewRomanPSMT"/>
          <w:color w:val="FF0000"/>
          <w:sz w:val="20"/>
        </w:rPr>
        <w:t xml:space="preserve"> </w:t>
      </w:r>
      <w:r w:rsidRPr="00DE0DF0">
        <w:rPr>
          <w:rFonts w:ascii="TimesNewRomanPSMT" w:hAnsi="TimesNewRomanPSMT"/>
          <w:sz w:val="20"/>
        </w:rPr>
        <w:t>i</w:t>
      </w:r>
      <w:r w:rsidRPr="0067525C">
        <w:rPr>
          <w:rFonts w:ascii="TimesNewRomanPSMT" w:hAnsi="TimesNewRomanPSMT"/>
          <w:color w:val="000000"/>
          <w:sz w:val="20"/>
        </w:rPr>
        <w:t xml:space="preserve">f the FORMAT parameter </w:t>
      </w:r>
      <w:r w:rsidRPr="00DE0DF0">
        <w:rPr>
          <w:rFonts w:ascii="TimesNewRomanPSMT" w:hAnsi="TimesNewRomanPSMT"/>
          <w:strike/>
          <w:color w:val="C00000"/>
          <w:sz w:val="20"/>
        </w:rPr>
        <w:t xml:space="preserve">of the </w:t>
      </w:r>
      <w:proofErr w:type="spellStart"/>
      <w:r w:rsidRPr="00DE0DF0">
        <w:rPr>
          <w:rFonts w:ascii="TimesNewRomanPSMT" w:hAnsi="TimesNewRomanPSMT"/>
          <w:strike/>
          <w:color w:val="C00000"/>
          <w:sz w:val="20"/>
        </w:rPr>
        <w:t>PHYTXSTART.request</w:t>
      </w:r>
      <w:proofErr w:type="spellEnd"/>
      <w:r w:rsidR="00BE6307" w:rsidRPr="00DE0DF0">
        <w:rPr>
          <w:rFonts w:ascii="TimesNewRomanPSMT" w:hAnsi="TimesNewRomanPSMT"/>
          <w:strike/>
          <w:color w:val="C00000"/>
          <w:sz w:val="20"/>
        </w:rPr>
        <w:t xml:space="preserve"> </w:t>
      </w:r>
      <w:r w:rsidRPr="00DE0DF0">
        <w:rPr>
          <w:rFonts w:ascii="TimesNewRomanPSMT" w:hAnsi="TimesNewRomanPSMT"/>
          <w:strike/>
          <w:color w:val="C00000"/>
          <w:sz w:val="20"/>
        </w:rPr>
        <w:t>(TXVECTOR)</w:t>
      </w:r>
      <w:r w:rsidR="00BE6307" w:rsidRPr="00DE0DF0">
        <w:rPr>
          <w:rFonts w:ascii="TimesNewRomanPSMT" w:hAnsi="TimesNewRomanPSMT"/>
          <w:strike/>
          <w:color w:val="C00000"/>
          <w:sz w:val="20"/>
        </w:rPr>
        <w:t xml:space="preserve"> </w:t>
      </w:r>
      <w:r w:rsidRPr="00DE0DF0">
        <w:rPr>
          <w:rFonts w:ascii="TimesNewRomanPSMT" w:hAnsi="TimesNewRomanPSMT"/>
          <w:strike/>
          <w:color w:val="C00000"/>
          <w:sz w:val="20"/>
        </w:rPr>
        <w:t>primitive</w:t>
      </w:r>
      <w:r w:rsidRPr="0067525C">
        <w:rPr>
          <w:rFonts w:ascii="TimesNewRomanPSMT" w:hAnsi="TimesNewRomanPSMT"/>
          <w:color w:val="000000"/>
          <w:sz w:val="20"/>
        </w:rPr>
        <w:t xml:space="preserve"> is NON_HT and the NON_HT_MODULATION parameter is set to NON_HT_DUP_OFDM</w:t>
      </w:r>
      <w:r w:rsidR="00BE6307">
        <w:rPr>
          <w:rFonts w:ascii="TimesNewRomanPSMT" w:hAnsi="TimesNewRomanPSMT"/>
          <w:color w:val="000000"/>
          <w:sz w:val="20"/>
        </w:rPr>
        <w:t xml:space="preserve"> </w:t>
      </w:r>
      <w:r w:rsidR="00AB3047" w:rsidRPr="00AB3047">
        <w:rPr>
          <w:rFonts w:ascii="TimesNewRomanPSMT" w:hAnsi="TimesNewRomanPSMT"/>
          <w:color w:val="FF0000"/>
          <w:sz w:val="20"/>
        </w:rPr>
        <w:t xml:space="preserve">the transmit procedure follows Clause 17 (Orthogonal frequency division multiplexing (OFDM) PHY specification) </w:t>
      </w:r>
      <w:r w:rsidRPr="0067525C">
        <w:rPr>
          <w:rFonts w:ascii="TimesNewRomanPSMT" w:hAnsi="TimesNewRomanPSMT"/>
          <w:color w:val="000000"/>
          <w:sz w:val="20"/>
        </w:rPr>
        <w:t xml:space="preserve">except that the signal referred to in Clause 17 </w:t>
      </w:r>
      <w:r w:rsidRPr="00452796">
        <w:rPr>
          <w:rFonts w:ascii="TimesNewRomanPSMT" w:hAnsi="TimesNewRomanPSMT"/>
          <w:sz w:val="20"/>
        </w:rPr>
        <w:t>(Orthogonal frequency division multiplexing (OFDM) PHY</w:t>
      </w:r>
      <w:r w:rsidR="00BE6307" w:rsidRPr="00452796">
        <w:rPr>
          <w:rFonts w:ascii="TimesNewRomanPSMT" w:hAnsi="TimesNewRomanPSMT"/>
          <w:sz w:val="20"/>
        </w:rPr>
        <w:t xml:space="preserve"> </w:t>
      </w:r>
      <w:r w:rsidRPr="00452796">
        <w:rPr>
          <w:rFonts w:ascii="TimesNewRomanPSMT" w:hAnsi="TimesNewRomanPSMT"/>
          <w:sz w:val="20"/>
        </w:rPr>
        <w:t>specification)</w:t>
      </w:r>
      <w:r w:rsidRPr="0067525C">
        <w:rPr>
          <w:rFonts w:ascii="TimesNewRomanPSMT" w:hAnsi="TimesNewRomanPSMT"/>
          <w:color w:val="000000"/>
          <w:sz w:val="20"/>
        </w:rPr>
        <w:t xml:space="preserve"> is instead </w:t>
      </w:r>
      <w:bookmarkStart w:id="0" w:name="_GoBack"/>
      <w:bookmarkEnd w:id="0"/>
      <w:r w:rsidRPr="0067525C">
        <w:rPr>
          <w:rFonts w:ascii="TimesNewRomanPSMT" w:hAnsi="TimesNewRomanPSMT"/>
          <w:color w:val="000000"/>
          <w:sz w:val="20"/>
        </w:rPr>
        <w:t>generated simultaneously on each of the 20 MHz channels</w:t>
      </w:r>
      <w:r w:rsidR="000B0B13">
        <w:rPr>
          <w:rFonts w:ascii="TimesNewRomanPSMT" w:hAnsi="TimesNewRomanPSMT"/>
          <w:color w:val="000000"/>
          <w:sz w:val="20"/>
        </w:rPr>
        <w:t xml:space="preserve"> </w:t>
      </w:r>
      <w:r w:rsidRPr="0067525C">
        <w:rPr>
          <w:rFonts w:ascii="TimesNewRomanPSMT" w:hAnsi="TimesNewRomanPSMT"/>
          <w:color w:val="000000"/>
          <w:sz w:val="20"/>
        </w:rPr>
        <w:t>that are indicated by the</w:t>
      </w:r>
      <w:r w:rsidR="000B0B13">
        <w:rPr>
          <w:rFonts w:ascii="TimesNewRomanPSMT" w:hAnsi="TimesNewRomanPSMT"/>
          <w:color w:val="000000"/>
          <w:sz w:val="20"/>
        </w:rPr>
        <w:t xml:space="preserve"> </w:t>
      </w:r>
      <w:r w:rsidRPr="0067525C">
        <w:rPr>
          <w:rFonts w:ascii="TimesNewRomanPSMT" w:hAnsi="TimesNewRomanPSMT"/>
          <w:color w:val="000000"/>
          <w:sz w:val="20"/>
        </w:rPr>
        <w:t xml:space="preserve">CH_BANDWIDTH parameter as defined in 28.3.10 (HE preamble) </w:t>
      </w:r>
      <w:r w:rsidRPr="00452796">
        <w:rPr>
          <w:rFonts w:ascii="TimesNewRomanPSMT" w:hAnsi="TimesNewRomanPSMT"/>
          <w:sz w:val="20"/>
        </w:rPr>
        <w:t>and 28.3.13 (Non-HT duplicate transmission)</w:t>
      </w:r>
      <w:r w:rsidRPr="0067525C">
        <w:rPr>
          <w:rFonts w:ascii="TimesNewRomanPSMT" w:hAnsi="TimesNewRomanPSMT"/>
          <w:color w:val="000000"/>
          <w:sz w:val="20"/>
        </w:rPr>
        <w:t>.</w:t>
      </w:r>
      <w:r w:rsidRPr="0067525C">
        <w:t xml:space="preserve"> </w:t>
      </w:r>
      <w:r w:rsidRPr="00BE6307">
        <w:rPr>
          <w:rFonts w:ascii="TimesNewRomanPSMT" w:hAnsi="TimesNewRomanPSMT"/>
          <w:color w:val="FF0000"/>
          <w:sz w:val="20"/>
        </w:rPr>
        <w:t>If the</w:t>
      </w:r>
      <w:r w:rsidR="000B0B13">
        <w:rPr>
          <w:rFonts w:ascii="TimesNewRomanPSMT" w:hAnsi="TimesNewRomanPSMT"/>
          <w:color w:val="FF0000"/>
          <w:sz w:val="20"/>
        </w:rPr>
        <w:t xml:space="preserve"> </w:t>
      </w:r>
      <w:r w:rsidRPr="00BE6307">
        <w:rPr>
          <w:rFonts w:ascii="TimesNewRomanPSMT" w:hAnsi="TimesNewRomanPSMT"/>
          <w:color w:val="FF0000"/>
          <w:sz w:val="20"/>
        </w:rPr>
        <w:t>FORMAT field is equal to NON_HT, CH_BANDWIDTH indicates NON_HT_CBW20, and</w:t>
      </w:r>
      <w:r w:rsidR="00BE6307" w:rsidRPr="00BE6307">
        <w:rPr>
          <w:rFonts w:ascii="TimesNewRomanPSMT" w:hAnsi="TimesNewRomanPSMT"/>
          <w:color w:val="FF0000"/>
          <w:sz w:val="20"/>
        </w:rPr>
        <w:t xml:space="preserve"> </w:t>
      </w:r>
      <w:r w:rsidRPr="00BE6307">
        <w:rPr>
          <w:rFonts w:ascii="TimesNewRomanPSMT" w:hAnsi="TimesNewRomanPSMT"/>
          <w:color w:val="FF0000"/>
          <w:sz w:val="20"/>
        </w:rPr>
        <w:t>NON_HT_MODULATION indicates other than OFDM, follow the transmit procedure in Clause 18</w:t>
      </w:r>
      <w:r w:rsidR="00BE6307" w:rsidRPr="00BE6307">
        <w:rPr>
          <w:rFonts w:ascii="TimesNewRomanPSMT" w:hAnsi="TimesNewRomanPSMT"/>
          <w:color w:val="FF0000"/>
          <w:sz w:val="20"/>
        </w:rPr>
        <w:t xml:space="preserve"> </w:t>
      </w:r>
      <w:r w:rsidRPr="00BE6307">
        <w:rPr>
          <w:rFonts w:ascii="TimesNewRomanPSMT" w:hAnsi="TimesNewRomanPSMT"/>
          <w:color w:val="FF0000"/>
          <w:sz w:val="20"/>
        </w:rPr>
        <w:t>(Extended Rate PHY (ERP) specification).</w:t>
      </w:r>
    </w:p>
    <w:p w14:paraId="6A7F33BF" w14:textId="77777777" w:rsidR="0067525C" w:rsidRDefault="0067525C" w:rsidP="00C036DF">
      <w:pPr>
        <w:rPr>
          <w:i/>
          <w:sz w:val="22"/>
          <w:szCs w:val="22"/>
          <w:highlight w:val="yellow"/>
        </w:rPr>
      </w:pPr>
    </w:p>
    <w:p w14:paraId="6F1934D5" w14:textId="62BA113F" w:rsidR="00430613" w:rsidRDefault="00BE6307" w:rsidP="00C036DF">
      <w:pPr>
        <w:rPr>
          <w:i/>
          <w:sz w:val="22"/>
          <w:szCs w:val="22"/>
        </w:rPr>
      </w:pPr>
      <w:r>
        <w:rPr>
          <w:i/>
          <w:sz w:val="22"/>
          <w:szCs w:val="22"/>
          <w:highlight w:val="yellow"/>
        </w:rPr>
        <w:t>In addition, i</w:t>
      </w:r>
      <w:r w:rsidR="00F0454F">
        <w:rPr>
          <w:i/>
          <w:sz w:val="22"/>
          <w:szCs w:val="22"/>
          <w:highlight w:val="yellow"/>
        </w:rPr>
        <w:t>nsert the following in</w:t>
      </w:r>
      <w:r w:rsidR="00430613">
        <w:rPr>
          <w:i/>
          <w:sz w:val="22"/>
          <w:szCs w:val="22"/>
          <w:highlight w:val="yellow"/>
        </w:rPr>
        <w:t xml:space="preserve"> P.L. </w:t>
      </w:r>
      <w:r w:rsidR="00F0454F">
        <w:rPr>
          <w:i/>
          <w:sz w:val="22"/>
          <w:szCs w:val="22"/>
          <w:highlight w:val="yellow"/>
        </w:rPr>
        <w:t>5</w:t>
      </w:r>
      <w:r w:rsidR="00170F00">
        <w:rPr>
          <w:i/>
          <w:sz w:val="22"/>
          <w:szCs w:val="22"/>
          <w:highlight w:val="yellow"/>
        </w:rPr>
        <w:t>32</w:t>
      </w:r>
      <w:r w:rsidR="00F0454F">
        <w:rPr>
          <w:i/>
          <w:sz w:val="22"/>
          <w:szCs w:val="22"/>
          <w:highlight w:val="yellow"/>
        </w:rPr>
        <w:t>.6</w:t>
      </w:r>
      <w:r w:rsidR="00170F00">
        <w:rPr>
          <w:i/>
          <w:sz w:val="22"/>
          <w:szCs w:val="22"/>
          <w:highlight w:val="yellow"/>
        </w:rPr>
        <w:t>3</w:t>
      </w:r>
      <w:r w:rsidR="00430613">
        <w:rPr>
          <w:i/>
          <w:sz w:val="22"/>
          <w:szCs w:val="22"/>
          <w:highlight w:val="yellow"/>
        </w:rPr>
        <w:t xml:space="preserve"> (CID 13018, CID 13019</w:t>
      </w:r>
      <w:r w:rsidR="00430613">
        <w:rPr>
          <w:i/>
          <w:sz w:val="22"/>
          <w:szCs w:val="22"/>
        </w:rPr>
        <w:t>)</w:t>
      </w:r>
    </w:p>
    <w:p w14:paraId="77F654AF" w14:textId="77777777" w:rsidR="00F0454F" w:rsidRDefault="00F0454F" w:rsidP="00C036DF">
      <w:pPr>
        <w:rPr>
          <w:rFonts w:ascii="TimesNewRomanPSMT" w:hAnsi="TimesNewRomanPSMT" w:hint="eastAsia"/>
          <w:color w:val="000000"/>
          <w:sz w:val="20"/>
        </w:rPr>
      </w:pPr>
    </w:p>
    <w:p w14:paraId="5C6D89E8" w14:textId="7ADF4B60" w:rsidR="00430613" w:rsidRDefault="00F0454F" w:rsidP="00F0454F">
      <w:pPr>
        <w:rPr>
          <w:rFonts w:ascii="TimesNewRomanPSMT" w:hAnsi="TimesNewRomanPSMT" w:hint="eastAsia"/>
          <w:color w:val="000000"/>
          <w:sz w:val="20"/>
        </w:rPr>
      </w:pPr>
      <w:r w:rsidRPr="00F0454F">
        <w:rPr>
          <w:rFonts w:ascii="TimesNewRomanPSMT" w:hAnsi="TimesNewRomanPSMT"/>
          <w:color w:val="000000"/>
          <w:sz w:val="20"/>
        </w:rPr>
        <w:t>If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F0454F">
        <w:rPr>
          <w:rFonts w:ascii="TimesNewRomanPSMT" w:hAnsi="TimesNewRomanPSMT"/>
          <w:color w:val="000000"/>
          <w:sz w:val="20"/>
        </w:rPr>
        <w:t>the detected format indicates a non-HT PPDU, refer to the receive procedure and state machine in Clause 17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F0454F">
        <w:rPr>
          <w:rFonts w:ascii="TimesNewRomanPSMT" w:hAnsi="TimesNewRomanPSMT"/>
          <w:color w:val="000000"/>
          <w:sz w:val="20"/>
        </w:rPr>
        <w:t>(Orthogonal frequency division multiplexing (OFDM) PHY specification)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F0454F">
        <w:rPr>
          <w:rFonts w:ascii="TimesNewRomanPSMT" w:hAnsi="TimesNewRomanPSMT"/>
          <w:color w:val="FF0000"/>
          <w:sz w:val="20"/>
        </w:rPr>
        <w:t>or Clause 18 (Extended Rate PHY (ERP) specification)</w:t>
      </w:r>
      <w:r w:rsidRPr="00F0454F">
        <w:rPr>
          <w:rFonts w:ascii="TimesNewRomanPSMT" w:hAnsi="TimesNewRomanPSMT"/>
          <w:color w:val="000000"/>
          <w:sz w:val="20"/>
        </w:rPr>
        <w:t>.</w:t>
      </w:r>
    </w:p>
    <w:p w14:paraId="7C73BF4E" w14:textId="77777777" w:rsidR="0084567D" w:rsidRDefault="0084567D" w:rsidP="00F0454F">
      <w:pPr>
        <w:rPr>
          <w:rFonts w:ascii="TimesNewRomanPSMT" w:hAnsi="TimesNewRomanPSMT" w:hint="eastAsia"/>
          <w:color w:val="000000"/>
          <w:sz w:val="20"/>
        </w:rPr>
      </w:pPr>
    </w:p>
    <w:p w14:paraId="1E1D5905" w14:textId="77777777" w:rsidR="00B703B8" w:rsidRDefault="00B703B8" w:rsidP="00F0454F">
      <w:pPr>
        <w:rPr>
          <w:rFonts w:ascii="TimesNewRomanPSMT" w:hAnsi="TimesNewRomanPSMT" w:hint="eastAsia"/>
          <w:color w:val="000000"/>
          <w:sz w:val="20"/>
        </w:rPr>
      </w:pPr>
    </w:p>
    <w:p w14:paraId="641E60C8" w14:textId="48D86400" w:rsidR="0084567D" w:rsidRDefault="0084567D" w:rsidP="0084567D">
      <w:pPr>
        <w:rPr>
          <w:i/>
          <w:sz w:val="22"/>
          <w:szCs w:val="22"/>
          <w:highlight w:val="yellow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Modify P.L. 505.57 as following (CID 11443</w:t>
      </w:r>
      <w:r>
        <w:rPr>
          <w:i/>
          <w:sz w:val="22"/>
          <w:szCs w:val="22"/>
        </w:rPr>
        <w:t>)</w:t>
      </w:r>
    </w:p>
    <w:p w14:paraId="1F291CB5" w14:textId="54C8D722" w:rsidR="0084567D" w:rsidRDefault="0084567D" w:rsidP="00F0454F">
      <w:pPr>
        <w:rPr>
          <w:rFonts w:ascii="TimesNewRomanPSMT" w:hAnsi="TimesNewRomanPSMT" w:hint="eastAsia"/>
          <w:color w:val="000000"/>
          <w:sz w:val="20"/>
        </w:rPr>
      </w:pPr>
      <w:r w:rsidRPr="0084567D">
        <w:rPr>
          <w:rFonts w:ascii="TimesNewRomanPSMT" w:hAnsi="TimesNewRomanPSMT"/>
          <w:color w:val="000000"/>
          <w:sz w:val="20"/>
        </w:rPr>
        <w:t>Other transmit parameters, such as HE-MCS Coding types and transmit power, are set via the PHY-SAP using the</w:t>
      </w:r>
      <w:r w:rsidRPr="0084567D">
        <w:rPr>
          <w:rFonts w:ascii="TimesNewRomanPSMT" w:hAnsi="TimesNewRomanPSMT"/>
          <w:color w:val="000000"/>
          <w:sz w:val="20"/>
        </w:rPr>
        <w:br/>
      </w:r>
      <w:proofErr w:type="spellStart"/>
      <w:r w:rsidRPr="0084567D">
        <w:rPr>
          <w:rFonts w:ascii="TimesNewRomanPSMT" w:hAnsi="TimesNewRomanPSMT"/>
          <w:color w:val="000000"/>
          <w:sz w:val="20"/>
        </w:rPr>
        <w:t>PHYTXSTART.request</w:t>
      </w:r>
      <w:proofErr w:type="spellEnd"/>
      <w:r w:rsidRPr="0084567D">
        <w:rPr>
          <w:rFonts w:ascii="TimesNewRomanPSMT" w:hAnsi="TimesNewRomanPSMT"/>
          <w:color w:val="000000"/>
          <w:sz w:val="20"/>
        </w:rPr>
        <w:t>(TXVECTOR) primitive, as described in 28.2.2 (TXVECTOR and RXVECTOR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4567D">
        <w:rPr>
          <w:rFonts w:ascii="TimesNewRomanPSMT" w:hAnsi="TimesNewRomanPSMT"/>
          <w:color w:val="000000"/>
          <w:sz w:val="20"/>
        </w:rPr>
        <w:t xml:space="preserve">parameters). </w:t>
      </w:r>
      <w:r w:rsidRPr="0084567D">
        <w:rPr>
          <w:rFonts w:ascii="TimesNewRomanPSMT" w:hAnsi="TimesNewRomanPSMT"/>
          <w:color w:val="FF0000"/>
          <w:sz w:val="20"/>
        </w:rPr>
        <w:t>If HE TB PPDU is transmitted, after issuing PHY-</w:t>
      </w:r>
      <w:proofErr w:type="spellStart"/>
      <w:r w:rsidRPr="0084567D">
        <w:rPr>
          <w:rFonts w:ascii="TimesNewRomanPSMT" w:hAnsi="TimesNewRomanPSMT"/>
          <w:color w:val="FF0000"/>
          <w:sz w:val="20"/>
        </w:rPr>
        <w:t>TXSTART.request</w:t>
      </w:r>
      <w:proofErr w:type="spellEnd"/>
      <w:r w:rsidRPr="0084567D">
        <w:rPr>
          <w:rFonts w:ascii="TimesNewRomanPSMT" w:hAnsi="TimesNewRomanPSMT"/>
          <w:color w:val="FF0000"/>
          <w:sz w:val="20"/>
        </w:rPr>
        <w:t xml:space="preserve"> MAC sublayer issues a PHY-</w:t>
      </w:r>
      <w:proofErr w:type="spellStart"/>
      <w:r w:rsidRPr="0084567D">
        <w:rPr>
          <w:rFonts w:ascii="TimesNewRomanPSMT" w:hAnsi="TimesNewRomanPSMT"/>
          <w:color w:val="FF0000"/>
          <w:sz w:val="20"/>
        </w:rPr>
        <w:t>TRIGGER.request</w:t>
      </w:r>
      <w:proofErr w:type="spellEnd"/>
      <w:r w:rsidRPr="0084567D">
        <w:rPr>
          <w:rFonts w:ascii="TimesNewRomanPSMT" w:hAnsi="TimesNewRomanPSMT"/>
          <w:color w:val="FF0000"/>
          <w:sz w:val="20"/>
        </w:rPr>
        <w:t xml:space="preserve"> </w:t>
      </w:r>
      <w:r>
        <w:rPr>
          <w:rFonts w:ascii="TimesNewRomanPSMT" w:hAnsi="TimesNewRomanPSMT"/>
          <w:color w:val="FF0000"/>
          <w:sz w:val="20"/>
        </w:rPr>
        <w:t>with TRIGVECTOR parameter which</w:t>
      </w:r>
      <w:r w:rsidRPr="0084567D">
        <w:rPr>
          <w:rFonts w:ascii="TimesNewRomanPSMT" w:hAnsi="TimesNewRomanPSMT"/>
          <w:color w:val="FF0000"/>
          <w:sz w:val="20"/>
        </w:rPr>
        <w:t xml:space="preserve"> provide the PHY entity with the information needed to demodulate the expected </w:t>
      </w:r>
      <w:r w:rsidR="009008E6">
        <w:rPr>
          <w:rFonts w:ascii="TimesNewRomanPSMT" w:hAnsi="TimesNewRomanPSMT"/>
          <w:color w:val="FF0000"/>
          <w:sz w:val="20"/>
        </w:rPr>
        <w:t>HE TB PPDU</w:t>
      </w:r>
      <w:r w:rsidRPr="0084567D">
        <w:rPr>
          <w:rFonts w:ascii="TimesNewRomanPSMT" w:hAnsi="TimesNewRomanPSMT"/>
          <w:color w:val="FF0000"/>
          <w:sz w:val="20"/>
        </w:rPr>
        <w:t xml:space="preserve">. </w:t>
      </w:r>
      <w:r w:rsidRPr="0084567D">
        <w:rPr>
          <w:rFonts w:ascii="TimesNewRomanPSMT" w:hAnsi="TimesNewRomanPSMT"/>
          <w:color w:val="000000"/>
          <w:sz w:val="20"/>
        </w:rPr>
        <w:t>The remainder of the clause applies to the first four options.</w:t>
      </w:r>
    </w:p>
    <w:p w14:paraId="3911628A" w14:textId="77777777" w:rsidR="00D00169" w:rsidRDefault="00D00169" w:rsidP="00F0454F">
      <w:pPr>
        <w:rPr>
          <w:rFonts w:ascii="TimesNewRomanPSMT" w:hAnsi="TimesNewRomanPSMT" w:hint="eastAsia"/>
          <w:color w:val="000000"/>
          <w:sz w:val="20"/>
        </w:rPr>
      </w:pPr>
    </w:p>
    <w:p w14:paraId="6AFE2B1C" w14:textId="77777777" w:rsidR="00D00169" w:rsidRDefault="00D00169" w:rsidP="00F0454F">
      <w:pPr>
        <w:rPr>
          <w:rFonts w:ascii="TimesNewRomanPSMT" w:hAnsi="TimesNewRomanPSMT" w:hint="eastAsia"/>
          <w:color w:val="000000"/>
          <w:sz w:val="20"/>
        </w:rPr>
      </w:pPr>
    </w:p>
    <w:p w14:paraId="33C8CF5A" w14:textId="199D6B20" w:rsidR="00D00169" w:rsidRDefault="00D00169" w:rsidP="00F0454F">
      <w:pPr>
        <w:rPr>
          <w:rFonts w:ascii="TimesNewRomanPSMT" w:hAnsi="TimesNewRomanPSMT" w:hint="eastAsia"/>
          <w:color w:val="000000"/>
          <w:sz w:val="20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 xml:space="preserve">Remove the following note in P.L. 391.41 (CID </w:t>
      </w:r>
      <w:r w:rsidRPr="00D00169">
        <w:rPr>
          <w:i/>
          <w:sz w:val="22"/>
          <w:szCs w:val="22"/>
          <w:highlight w:val="yellow"/>
        </w:rPr>
        <w:t>13349)</w:t>
      </w:r>
    </w:p>
    <w:p w14:paraId="39C7850A" w14:textId="375EBD5C" w:rsidR="00D00169" w:rsidRDefault="00D00169" w:rsidP="00F0454F">
      <w:pPr>
        <w:rPr>
          <w:rFonts w:ascii="TimesNewRomanPSMT" w:hAnsi="TimesNewRomanPSMT" w:hint="eastAsia"/>
          <w:strike/>
          <w:color w:val="C00000"/>
          <w:szCs w:val="18"/>
        </w:rPr>
      </w:pPr>
      <w:r w:rsidRPr="00D00169">
        <w:rPr>
          <w:rFonts w:ascii="TimesNewRomanPSMT" w:hAnsi="TimesNewRomanPSMT"/>
          <w:strike/>
          <w:color w:val="C00000"/>
          <w:szCs w:val="18"/>
        </w:rPr>
        <w:t>NOTE—For an HE MU PPDU, the duplication on 20MHz channels is subject to the availability of 20 MHz channels in</w:t>
      </w:r>
      <w:r w:rsidRPr="00D00169">
        <w:rPr>
          <w:rFonts w:ascii="TimesNewRomanPSMT" w:hAnsi="TimesNewRomanPSMT"/>
          <w:strike/>
          <w:color w:val="C00000"/>
          <w:szCs w:val="18"/>
        </w:rPr>
        <w:br/>
        <w:t>case of preamble puncturing.</w:t>
      </w:r>
    </w:p>
    <w:p w14:paraId="099DFDF4" w14:textId="77777777" w:rsidR="00D00169" w:rsidRDefault="00D00169" w:rsidP="00F0454F">
      <w:pPr>
        <w:rPr>
          <w:rFonts w:ascii="TimesNewRomanPSMT" w:hAnsi="TimesNewRomanPSMT" w:hint="eastAsia"/>
          <w:strike/>
          <w:color w:val="C00000"/>
          <w:szCs w:val="18"/>
        </w:rPr>
      </w:pPr>
    </w:p>
    <w:p w14:paraId="1B09CDF8" w14:textId="77777777" w:rsidR="00D00169" w:rsidRDefault="00D00169" w:rsidP="00F0454F">
      <w:pPr>
        <w:rPr>
          <w:rFonts w:ascii="TimesNewRomanPSMT" w:hAnsi="TimesNewRomanPSMT" w:hint="eastAsia"/>
          <w:strike/>
          <w:color w:val="C00000"/>
          <w:szCs w:val="18"/>
        </w:rPr>
      </w:pPr>
    </w:p>
    <w:p w14:paraId="2A0AD439" w14:textId="77777777" w:rsidR="00D00169" w:rsidRDefault="00D00169" w:rsidP="00D00169">
      <w:pPr>
        <w:spacing w:after="160" w:line="259" w:lineRule="auto"/>
        <w:rPr>
          <w:i/>
          <w:sz w:val="22"/>
          <w:szCs w:val="22"/>
        </w:rPr>
      </w:pPr>
      <w:r w:rsidRPr="00235F8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35F84">
        <w:rPr>
          <w:i/>
          <w:sz w:val="22"/>
          <w:szCs w:val="22"/>
          <w:highlight w:val="yellow"/>
        </w:rPr>
        <w:t>TGax</w:t>
      </w:r>
      <w:proofErr w:type="spellEnd"/>
      <w:r w:rsidRPr="00235F84">
        <w:rPr>
          <w:i/>
          <w:sz w:val="22"/>
          <w:szCs w:val="22"/>
          <w:highlight w:val="yellow"/>
        </w:rPr>
        <w:t xml:space="preserve"> Editor</w:t>
      </w:r>
      <w:r>
        <w:rPr>
          <w:i/>
          <w:sz w:val="22"/>
          <w:szCs w:val="22"/>
          <w:highlight w:val="yellow"/>
        </w:rPr>
        <w:t xml:space="preserve">: </w:t>
      </w:r>
      <w:r w:rsidRPr="00F21920">
        <w:rPr>
          <w:i/>
          <w:sz w:val="22"/>
          <w:szCs w:val="22"/>
          <w:highlight w:val="yellow"/>
        </w:rPr>
        <w:t xml:space="preserve">modify P.L. </w:t>
      </w:r>
      <w:r>
        <w:rPr>
          <w:i/>
          <w:sz w:val="22"/>
          <w:szCs w:val="22"/>
          <w:highlight w:val="yellow"/>
        </w:rPr>
        <w:t>354.60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 w:rsidRPr="00DD7222">
        <w:rPr>
          <w:i/>
          <w:sz w:val="22"/>
          <w:szCs w:val="22"/>
          <w:highlight w:val="yellow"/>
        </w:rPr>
        <w:t>14046</w:t>
      </w:r>
      <w:r w:rsidRPr="00F21920">
        <w:rPr>
          <w:i/>
          <w:sz w:val="22"/>
          <w:szCs w:val="22"/>
          <w:highlight w:val="yellow"/>
        </w:rPr>
        <w:t>).</w:t>
      </w:r>
    </w:p>
    <w:p w14:paraId="7C7C51FD" w14:textId="77777777" w:rsidR="00D00169" w:rsidRDefault="00D00169" w:rsidP="00D00169">
      <w:pPr>
        <w:jc w:val="both"/>
        <w:rPr>
          <w:rFonts w:ascii="TimesNewRomanPSMT" w:eastAsia="TimesNewRomanPSMT" w:hAnsi="TimesNewRomanPSMT"/>
          <w:color w:val="000000"/>
          <w:sz w:val="20"/>
        </w:rPr>
      </w:pPr>
      <w:r w:rsidRPr="00DD7222">
        <w:rPr>
          <w:rFonts w:ascii="TimesNewRomanPSMT" w:eastAsia="TimesNewRomanPSMT" w:hAnsi="TimesNewRomanPSMT"/>
          <w:color w:val="000000"/>
          <w:sz w:val="20"/>
        </w:rPr>
        <w:t>When a PHY-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TXSTART.request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>(TXVECTOR) primitive is received with the TXVECTOR parameter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/>
          <w:color w:val="000000"/>
          <w:sz w:val="20"/>
        </w:rPr>
        <w:t xml:space="preserve">FORMAT equal to HT_MF or HT_GF, the 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behavior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 xml:space="preserve"> of the PHY is defined by Clause 19 (High Throughput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/>
          <w:color w:val="000000"/>
          <w:sz w:val="20"/>
        </w:rPr>
        <w:t>(HT) PHY specification) with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/>
          <w:color w:val="000000"/>
          <w:sz w:val="20"/>
        </w:rPr>
        <w:t xml:space="preserve">additional requirements defined in the following 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subclauses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>:</w:t>
      </w:r>
    </w:p>
    <w:p w14:paraId="48625B75" w14:textId="77777777" w:rsidR="00D00169" w:rsidRDefault="00D00169" w:rsidP="00D00169">
      <w:pPr>
        <w:rPr>
          <w:rFonts w:ascii="Arial-BoldMT" w:hAnsi="Arial-BoldMT" w:hint="eastAsia"/>
          <w:b/>
          <w:bCs/>
          <w:color w:val="FF0000"/>
          <w:sz w:val="20"/>
        </w:rPr>
      </w:pPr>
      <w:r w:rsidRPr="00DD7222">
        <w:rPr>
          <w:rFonts w:ascii="TimesNewRomanPSMT" w:eastAsia="TimesNewRomanPSMT" w:hAnsi="TimesNewRomanPSMT"/>
          <w:color w:val="000000"/>
          <w:sz w:val="20"/>
        </w:rPr>
        <w:t>— 21.3.9.2 (Transmission of HT PPDUs with more than four transmit chains)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 w:hint="eastAsia"/>
          <w:color w:val="000000"/>
          <w:sz w:val="20"/>
        </w:rPr>
        <w:br/>
      </w:r>
      <w:r w:rsidRPr="00DD7222">
        <w:rPr>
          <w:rFonts w:ascii="TimesNewRomanPSMT" w:eastAsia="TimesNewRomanPSMT" w:hAnsi="TimesNewRomanPSMT"/>
          <w:color w:val="000000"/>
          <w:sz w:val="20"/>
        </w:rPr>
        <w:t xml:space="preserve">— </w:t>
      </w:r>
      <w:r w:rsidRPr="00146B8C">
        <w:rPr>
          <w:rFonts w:ascii="TimesNewRomanPSMT" w:eastAsia="TimesNewRomanPSMT" w:hAnsi="TimesNewRomanPSMT"/>
          <w:strike/>
          <w:color w:val="C00000"/>
          <w:sz w:val="20"/>
        </w:rPr>
        <w:t>21.3.17.1 (Transmit spectrum mask) instead of 19.3.18.1 (Transmit spectrum mask)</w:t>
      </w:r>
      <w:r w:rsidRPr="00146B8C">
        <w:rPr>
          <w:rFonts w:ascii="TimesNewRomanPSMT" w:eastAsia="TimesNewRomanPSMT" w:hAnsi="TimesNewRomanPSMT"/>
          <w:color w:val="C00000"/>
          <w:sz w:val="20"/>
        </w:rPr>
        <w:t xml:space="preserve"> </w:t>
      </w:r>
      <w:r w:rsidRPr="00DD7222">
        <w:rPr>
          <w:rFonts w:ascii="TimesNewRomanPSMT" w:eastAsia="TimesNewRomanPSMT" w:hAnsi="TimesNewRomanPSMT" w:hint="eastAsia"/>
          <w:color w:val="000000"/>
          <w:sz w:val="20"/>
        </w:rPr>
        <w:br/>
      </w:r>
      <w:r w:rsidRPr="00DD7222">
        <w:rPr>
          <w:rFonts w:ascii="TimesNewRomanPSMT" w:eastAsia="TimesNewRomanPSMT" w:hAnsi="TimesNewRomanPSMT"/>
          <w:color w:val="000000"/>
          <w:sz w:val="20"/>
        </w:rPr>
        <w:t>— 28.3.</w:t>
      </w:r>
      <w:r w:rsidRPr="00622110">
        <w:rPr>
          <w:rFonts w:ascii="TimesNewRomanPSMT" w:eastAsia="TimesNewRomanPSMT" w:hAnsi="TimesNewRomanPSMT"/>
          <w:strike/>
          <w:color w:val="C00000"/>
          <w:sz w:val="20"/>
        </w:rPr>
        <w:t>20</w:t>
      </w:r>
      <w:r w:rsidRPr="00622110">
        <w:rPr>
          <w:rFonts w:ascii="TimesNewRomanPSMT" w:eastAsia="TimesNewRomanPSMT" w:hAnsi="TimesNewRomanPSMT"/>
          <w:color w:val="FF0000"/>
          <w:sz w:val="20"/>
        </w:rPr>
        <w:t>18</w:t>
      </w:r>
      <w:r w:rsidRPr="00DD7222">
        <w:rPr>
          <w:rFonts w:ascii="TimesNewRomanPSMT" w:eastAsia="TimesNewRomanPSMT" w:hAnsi="TimesNewRomanPSMT"/>
          <w:color w:val="000000"/>
          <w:sz w:val="20"/>
        </w:rPr>
        <w:t xml:space="preserve">.3 (Transmit 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center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 xml:space="preserve"> frequency leakage) instead of 19.3.18.4 (Transmit 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center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 xml:space="preserve"> frequency tolerance)</w:t>
      </w:r>
    </w:p>
    <w:p w14:paraId="005B7DC9" w14:textId="77777777" w:rsidR="00D00169" w:rsidRDefault="00D00169" w:rsidP="00D00169">
      <w:pPr>
        <w:rPr>
          <w:color w:val="FF0000"/>
          <w:sz w:val="22"/>
          <w:szCs w:val="22"/>
        </w:rPr>
      </w:pPr>
    </w:p>
    <w:p w14:paraId="50F5392C" w14:textId="77777777" w:rsidR="00D00169" w:rsidRDefault="00D00169" w:rsidP="00D00169">
      <w:pPr>
        <w:rPr>
          <w:color w:val="FF0000"/>
          <w:sz w:val="22"/>
          <w:szCs w:val="22"/>
        </w:rPr>
      </w:pPr>
      <w:r w:rsidRPr="008B316B">
        <w:rPr>
          <w:i/>
          <w:sz w:val="22"/>
          <w:szCs w:val="22"/>
          <w:highlight w:val="yellow"/>
        </w:rPr>
        <w:t xml:space="preserve">In addition, modify P.L. 353.18 as following </w:t>
      </w:r>
      <w:r w:rsidRPr="008B316B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8B316B">
        <w:rPr>
          <w:i/>
          <w:sz w:val="22"/>
          <w:szCs w:val="22"/>
          <w:highlight w:val="yellow"/>
        </w:rPr>
        <w:t xml:space="preserve">CID </w:t>
      </w:r>
      <w:r w:rsidRPr="00DD7222">
        <w:rPr>
          <w:i/>
          <w:sz w:val="22"/>
          <w:szCs w:val="22"/>
          <w:highlight w:val="yellow"/>
        </w:rPr>
        <w:t>14046</w:t>
      </w:r>
      <w:r w:rsidRPr="00F21920">
        <w:rPr>
          <w:i/>
          <w:sz w:val="22"/>
          <w:szCs w:val="22"/>
          <w:highlight w:val="yellow"/>
        </w:rPr>
        <w:t>)</w:t>
      </w:r>
    </w:p>
    <w:p w14:paraId="6A9F2CD1" w14:textId="77777777" w:rsidR="00D00169" w:rsidRDefault="00D00169" w:rsidP="00D00169">
      <w:pPr>
        <w:rPr>
          <w:color w:val="FF0000"/>
          <w:sz w:val="22"/>
          <w:szCs w:val="22"/>
        </w:rPr>
      </w:pPr>
    </w:p>
    <w:p w14:paraId="7787425C" w14:textId="77777777" w:rsidR="00D00169" w:rsidRPr="00622110" w:rsidRDefault="00D00169" w:rsidP="00D00169">
      <w:pPr>
        <w:rPr>
          <w:rFonts w:ascii="TimesNewRomanPSMT" w:hAnsi="TimesNewRomanPSMT" w:hint="eastAsia"/>
          <w:color w:val="000000"/>
          <w:sz w:val="20"/>
        </w:rPr>
      </w:pPr>
      <w:r w:rsidRPr="008B316B">
        <w:rPr>
          <w:rFonts w:ascii="TimesNewRomanPSMT" w:hAnsi="TimesNewRomanPSMT"/>
          <w:color w:val="000000"/>
          <w:sz w:val="20"/>
        </w:rPr>
        <w:t>When a PHY-</w:t>
      </w:r>
      <w:proofErr w:type="spellStart"/>
      <w:r w:rsidRPr="008B316B">
        <w:rPr>
          <w:rFonts w:ascii="TimesNewRomanPSMT" w:hAnsi="TimesNewRomanPSMT"/>
          <w:color w:val="000000"/>
          <w:sz w:val="20"/>
        </w:rPr>
        <w:t>TXSTART.request</w:t>
      </w:r>
      <w:proofErr w:type="spellEnd"/>
      <w:r w:rsidRPr="008B316B">
        <w:rPr>
          <w:rFonts w:ascii="TimesNewRomanPSMT" w:hAnsi="TimesNewRomanPSMT"/>
          <w:color w:val="000000"/>
          <w:sz w:val="20"/>
        </w:rPr>
        <w:t>(TXVECTOR) primitive with the FORMAT parameter equal to NON_HT,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B316B">
        <w:rPr>
          <w:rFonts w:ascii="TimesNewRomanPSMT" w:hAnsi="TimesNewRomanPSMT"/>
          <w:color w:val="000000"/>
          <w:sz w:val="20"/>
        </w:rPr>
        <w:t xml:space="preserve">the </w:t>
      </w:r>
      <w:proofErr w:type="spellStart"/>
      <w:r w:rsidRPr="008B316B">
        <w:rPr>
          <w:rFonts w:ascii="TimesNewRomanPSMT" w:hAnsi="TimesNewRomanPSMT"/>
          <w:color w:val="000000"/>
          <w:sz w:val="20"/>
        </w:rPr>
        <w:t>behavior</w:t>
      </w:r>
      <w:proofErr w:type="spellEnd"/>
      <w:r w:rsidRPr="008B316B">
        <w:rPr>
          <w:rFonts w:ascii="TimesNewRomanPSMT" w:hAnsi="TimesNewRomanPSMT"/>
          <w:color w:val="000000"/>
          <w:sz w:val="20"/>
        </w:rPr>
        <w:t xml:space="preserve"> of the HE PHY is defined in Clause 15 (DSSS PHY specification for the 2.4 GHz band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B316B">
        <w:rPr>
          <w:rFonts w:ascii="TimesNewRomanPSMT" w:hAnsi="TimesNewRomanPSMT"/>
          <w:color w:val="000000"/>
          <w:sz w:val="20"/>
        </w:rPr>
        <w:t>designated for ISM applications), Clause 16 (High rate direct sequence spread spectrum (HR/DSSS) PHY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B316B">
        <w:rPr>
          <w:rFonts w:ascii="TimesNewRomanPSMT" w:hAnsi="TimesNewRomanPSMT"/>
          <w:color w:val="000000"/>
          <w:sz w:val="20"/>
        </w:rPr>
        <w:t>specification), Clause 17 (Orthogonal frequency division multiplexing (OFDM) PHY specification), Claus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B316B">
        <w:rPr>
          <w:rFonts w:ascii="TimesNewRomanPSMT" w:hAnsi="TimesNewRomanPSMT"/>
          <w:color w:val="000000"/>
          <w:sz w:val="20"/>
        </w:rPr>
        <w:t xml:space="preserve">18 (Extended Rate PHY (ERP) specification) PHYs respectively depends on the </w:t>
      </w:r>
      <w:r w:rsidRPr="008B316B">
        <w:rPr>
          <w:rFonts w:ascii="TimesNewRomanPSMT" w:hAnsi="TimesNewRomanPSMT"/>
          <w:strike/>
          <w:color w:val="C00000"/>
          <w:sz w:val="20"/>
        </w:rPr>
        <w:t>PPDU format</w:t>
      </w:r>
      <w:r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FF0000"/>
          <w:sz w:val="20"/>
        </w:rPr>
        <w:t>parameter</w:t>
      </w:r>
      <w:r w:rsidRPr="008B316B">
        <w:rPr>
          <w:rFonts w:ascii="TimesNewRomanPSMT" w:hAnsi="TimesNewRomanPSMT"/>
          <w:color w:val="FF0000"/>
          <w:sz w:val="20"/>
        </w:rPr>
        <w:t xml:space="preserve"> NON_HT_MODULATION</w:t>
      </w:r>
      <w:r>
        <w:rPr>
          <w:rFonts w:ascii="TimesNewRomanPSMT" w:hAnsi="TimesNewRomanPSMT"/>
          <w:color w:val="FF0000"/>
          <w:sz w:val="20"/>
        </w:rPr>
        <w:t>.</w:t>
      </w:r>
      <w:r w:rsidRPr="008B316B">
        <w:rPr>
          <w:rFonts w:ascii="TimesNewRomanPSMT" w:hAnsi="TimesNewRomanPSMT"/>
          <w:color w:val="000000"/>
          <w:sz w:val="20"/>
        </w:rPr>
        <w:t xml:space="preserve"> If th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B316B">
        <w:rPr>
          <w:rFonts w:ascii="TimesNewRomanPSMT" w:hAnsi="TimesNewRomanPSMT"/>
          <w:color w:val="000000"/>
          <w:sz w:val="20"/>
        </w:rPr>
        <w:t>NON_HT_MODULATION is OFDM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02513A">
        <w:rPr>
          <w:rFonts w:ascii="TimesNewRomanPSMT" w:hAnsi="TimesNewRomanPSMT"/>
          <w:color w:val="FF0000"/>
          <w:sz w:val="20"/>
        </w:rPr>
        <w:t>or NON_HT_DUP_OFDM</w:t>
      </w:r>
      <w:r w:rsidRPr="008B316B">
        <w:rPr>
          <w:rFonts w:ascii="TimesNewRomanPSMT" w:hAnsi="TimesNewRomanPSMT"/>
          <w:color w:val="000000"/>
          <w:sz w:val="20"/>
        </w:rPr>
        <w:t xml:space="preserve">, there are additional requirements described in the following </w:t>
      </w:r>
      <w:proofErr w:type="spellStart"/>
      <w:r w:rsidRPr="008B316B">
        <w:rPr>
          <w:rFonts w:ascii="TimesNewRomanPSMT" w:hAnsi="TimesNewRomanPSMT"/>
          <w:color w:val="000000"/>
          <w:sz w:val="20"/>
        </w:rPr>
        <w:t>subclauses</w:t>
      </w:r>
      <w:proofErr w:type="spellEnd"/>
      <w:proofErr w:type="gramStart"/>
      <w:r w:rsidRPr="008B316B">
        <w:rPr>
          <w:rFonts w:ascii="TimesNewRomanPSMT" w:hAnsi="TimesNewRomanPSMT"/>
          <w:color w:val="000000"/>
          <w:sz w:val="20"/>
        </w:rPr>
        <w:t>:</w:t>
      </w:r>
      <w:proofErr w:type="gramEnd"/>
      <w:r w:rsidRPr="008B316B">
        <w:rPr>
          <w:rFonts w:ascii="TimesNewRomanPSMT" w:hAnsi="TimesNewRomanPSMT"/>
          <w:color w:val="000000"/>
          <w:sz w:val="20"/>
        </w:rPr>
        <w:br/>
        <w:t>— 21.3.9.1 (Transmission of 20 MHz NON_HT PPDUs with more than one transmit chain)</w:t>
      </w:r>
      <w:r w:rsidRPr="008B316B">
        <w:rPr>
          <w:rFonts w:ascii="TimesNewRomanPSMT" w:hAnsi="TimesNewRomanPSMT"/>
          <w:color w:val="000000"/>
          <w:sz w:val="20"/>
        </w:rPr>
        <w:br/>
      </w:r>
      <w:r w:rsidRPr="00E75EDD">
        <w:rPr>
          <w:rFonts w:ascii="TimesNewRomanPSMT" w:hAnsi="TimesNewRomanPSMT"/>
          <w:sz w:val="20"/>
        </w:rPr>
        <w:t>— 21.3.17.1 (Transmit spectrum mask) instead of 17.3.9.3 (Transmit spectrum mask)</w:t>
      </w:r>
      <w:r w:rsidRPr="008B316B">
        <w:rPr>
          <w:rFonts w:ascii="TimesNewRomanPSMT" w:hAnsi="TimesNewRomanPSMT"/>
          <w:color w:val="000000"/>
          <w:sz w:val="20"/>
        </w:rPr>
        <w:br/>
        <w:t>— 28.3.</w:t>
      </w:r>
      <w:r w:rsidRPr="006854AB">
        <w:rPr>
          <w:rFonts w:ascii="TimesNewRomanPSMT" w:hAnsi="TimesNewRomanPSMT"/>
          <w:strike/>
          <w:color w:val="C00000"/>
          <w:sz w:val="20"/>
        </w:rPr>
        <w:t>20</w:t>
      </w:r>
      <w:r w:rsidRPr="006854AB">
        <w:rPr>
          <w:rFonts w:ascii="TimesNewRomanPSMT" w:hAnsi="TimesNewRomanPSMT"/>
          <w:color w:val="FF0000"/>
          <w:sz w:val="20"/>
        </w:rPr>
        <w:t>18</w:t>
      </w:r>
      <w:r w:rsidRPr="008B316B">
        <w:rPr>
          <w:rFonts w:ascii="TimesNewRomanPSMT" w:hAnsi="TimesNewRomanPSMT"/>
          <w:color w:val="000000"/>
          <w:sz w:val="20"/>
        </w:rPr>
        <w:t xml:space="preserve">.3 (Transmit </w:t>
      </w:r>
      <w:proofErr w:type="spellStart"/>
      <w:r w:rsidRPr="008B316B">
        <w:rPr>
          <w:rFonts w:ascii="TimesNewRomanPSMT" w:hAnsi="TimesNewRomanPSMT"/>
          <w:color w:val="000000"/>
          <w:sz w:val="20"/>
        </w:rPr>
        <w:t>center</w:t>
      </w:r>
      <w:proofErr w:type="spellEnd"/>
      <w:r w:rsidRPr="008B316B">
        <w:rPr>
          <w:rFonts w:ascii="TimesNewRomanPSMT" w:hAnsi="TimesNewRomanPSMT"/>
          <w:color w:val="000000"/>
          <w:sz w:val="20"/>
        </w:rPr>
        <w:t xml:space="preserve"> frequency leakage) instead of 17.3.9.7.2 (Transmitter </w:t>
      </w:r>
      <w:proofErr w:type="spellStart"/>
      <w:r w:rsidRPr="008B316B">
        <w:rPr>
          <w:rFonts w:ascii="TimesNewRomanPSMT" w:hAnsi="TimesNewRomanPSMT"/>
          <w:color w:val="000000"/>
          <w:sz w:val="20"/>
        </w:rPr>
        <w:t>center</w:t>
      </w:r>
      <w:proofErr w:type="spellEnd"/>
      <w:r w:rsidRPr="008B316B">
        <w:rPr>
          <w:rFonts w:ascii="TimesNewRomanPSMT" w:hAnsi="TimesNewRomanPSMT"/>
          <w:color w:val="000000"/>
          <w:sz w:val="20"/>
        </w:rPr>
        <w:t xml:space="preserve"> frequency</w:t>
      </w:r>
      <w:r w:rsidRPr="008B316B">
        <w:rPr>
          <w:rFonts w:ascii="TimesNewRomanPSMT" w:hAnsi="TimesNewRomanPSMT"/>
          <w:color w:val="000000"/>
          <w:sz w:val="20"/>
        </w:rPr>
        <w:br/>
        <w:t>leakage)</w:t>
      </w:r>
    </w:p>
    <w:p w14:paraId="0D243C08" w14:textId="77777777" w:rsidR="00D00169" w:rsidRPr="00D00169" w:rsidRDefault="00D00169" w:rsidP="00F0454F">
      <w:pPr>
        <w:rPr>
          <w:rFonts w:ascii="TimesNewRomanPSMT" w:hAnsi="TimesNewRomanPSMT" w:hint="eastAsia"/>
          <w:strike/>
          <w:color w:val="C00000"/>
          <w:sz w:val="20"/>
        </w:rPr>
      </w:pPr>
    </w:p>
    <w:sectPr w:rsidR="00D00169" w:rsidRPr="00D00169" w:rsidSect="00996772">
      <w:headerReference w:type="default" r:id="rId18"/>
      <w:footerReference w:type="default" r:id="rId19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AAF52E1" w14:textId="77777777" w:rsidR="002D0BCC" w:rsidRDefault="002D0BCC">
      <w:r>
        <w:separator/>
      </w:r>
    </w:p>
  </w:endnote>
  <w:endnote w:type="continuationSeparator" w:id="0">
    <w:p w14:paraId="0418C1B6" w14:textId="77777777" w:rsidR="002D0BCC" w:rsidRDefault="002D0B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imesNewRoman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534B2578" w:rsidR="00D01E3C" w:rsidRDefault="002D0BCC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D01E3C">
      <w:t>Submission</w:t>
    </w:r>
    <w:r>
      <w:fldChar w:fldCharType="end"/>
    </w:r>
    <w:r w:rsidR="00D01E3C">
      <w:tab/>
      <w:t xml:space="preserve">page </w:t>
    </w:r>
    <w:r w:rsidR="00D01E3C">
      <w:fldChar w:fldCharType="begin"/>
    </w:r>
    <w:r w:rsidR="00D01E3C">
      <w:instrText xml:space="preserve">page </w:instrText>
    </w:r>
    <w:r w:rsidR="00D01E3C">
      <w:fldChar w:fldCharType="separate"/>
    </w:r>
    <w:r w:rsidR="00C322AA">
      <w:rPr>
        <w:noProof/>
      </w:rPr>
      <w:t>9</w:t>
    </w:r>
    <w:r w:rsidR="00D01E3C">
      <w:rPr>
        <w:noProof/>
      </w:rPr>
      <w:fldChar w:fldCharType="end"/>
    </w:r>
    <w:r w:rsidR="00D01E3C">
      <w:tab/>
    </w:r>
    <w:r w:rsidR="00D01E3C">
      <w:rPr>
        <w:lang w:eastAsia="ko-KR"/>
      </w:rPr>
      <w:t>Xiaogang Chen, Intel</w:t>
    </w:r>
    <w:r w:rsidR="00D01E3C">
      <w:t xml:space="preserve"> </w:t>
    </w:r>
  </w:p>
  <w:p w14:paraId="68131EC6" w14:textId="77777777" w:rsidR="00D01E3C" w:rsidRDefault="00D01E3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45A9683" w14:textId="77777777" w:rsidR="002D0BCC" w:rsidRDefault="002D0BCC">
      <w:r>
        <w:separator/>
      </w:r>
    </w:p>
  </w:footnote>
  <w:footnote w:type="continuationSeparator" w:id="0">
    <w:p w14:paraId="3F5FD33E" w14:textId="77777777" w:rsidR="002D0BCC" w:rsidRDefault="002D0BC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E497F9" w14:textId="6425BE78" w:rsidR="00D01E3C" w:rsidRDefault="00A40F7D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Mar</w:t>
    </w:r>
    <w:r w:rsidR="00D01E3C">
      <w:rPr>
        <w:lang w:eastAsia="ko-KR"/>
      </w:rPr>
      <w:t>. 2018</w:t>
    </w:r>
    <w:r w:rsidR="00D01E3C">
      <w:tab/>
    </w:r>
    <w:r w:rsidR="00D01E3C">
      <w:tab/>
    </w:r>
    <w:r w:rsidR="00D01E3C">
      <w:fldChar w:fldCharType="begin"/>
    </w:r>
    <w:r w:rsidR="00D01E3C">
      <w:instrText xml:space="preserve"> TITLE  \* MERGEFORMAT </w:instrText>
    </w:r>
    <w:r w:rsidR="00D01E3C">
      <w:fldChar w:fldCharType="end"/>
    </w:r>
    <w:r w:rsidR="002D0BCC">
      <w:fldChar w:fldCharType="begin"/>
    </w:r>
    <w:r w:rsidR="002D0BCC">
      <w:instrText xml:space="preserve"> TITLE  \* MERGEFORMAT </w:instrText>
    </w:r>
    <w:r w:rsidR="002D0BCC">
      <w:fldChar w:fldCharType="separate"/>
    </w:r>
    <w:r w:rsidR="00D01E3C">
      <w:t>doc.: IEEE 802.11-18/0</w:t>
    </w:r>
    <w:r w:rsidR="00C322AA">
      <w:t>463</w:t>
    </w:r>
    <w:r w:rsidR="00D01E3C">
      <w:rPr>
        <w:lang w:eastAsia="ko-KR"/>
      </w:rPr>
      <w:t>r</w:t>
    </w:r>
    <w:r w:rsidR="002D0BCC">
      <w:rPr>
        <w:lang w:eastAsia="ko-KR"/>
      </w:rPr>
      <w:fldChar w:fldCharType="end"/>
    </w:r>
    <w:r w:rsidR="00D01E3C"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4"/>
  </w:num>
  <w:num w:numId="4">
    <w:abstractNumId w:val="11"/>
  </w:num>
  <w:num w:numId="5">
    <w:abstractNumId w:val="8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1"/>
  </w:num>
  <w:num w:numId="10">
    <w:abstractNumId w:val="6"/>
  </w:num>
  <w:num w:numId="11">
    <w:abstractNumId w:val="13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2"/>
  </w:num>
  <w:num w:numId="18">
    <w:abstractNumId w:val="16"/>
  </w:num>
  <w:num w:numId="19">
    <w:abstractNumId w:val="22"/>
  </w:num>
  <w:num w:numId="20">
    <w:abstractNumId w:val="24"/>
  </w:num>
  <w:num w:numId="21">
    <w:abstractNumId w:val="10"/>
  </w:num>
  <w:num w:numId="22">
    <w:abstractNumId w:val="19"/>
  </w:num>
  <w:num w:numId="23">
    <w:abstractNumId w:val="23"/>
  </w:num>
  <w:num w:numId="24">
    <w:abstractNumId w:val="18"/>
  </w:num>
  <w:num w:numId="25">
    <w:abstractNumId w:val="3"/>
  </w:num>
  <w:num w:numId="26">
    <w:abstractNumId w:val="4"/>
  </w:num>
  <w:num w:numId="27">
    <w:abstractNumId w:val="20"/>
  </w:num>
  <w:num w:numId="28">
    <w:abstractNumId w:val="9"/>
  </w:num>
  <w:num w:numId="29">
    <w:abstractNumId w:val="7"/>
  </w:num>
  <w:num w:numId="30">
    <w:abstractNumId w:val="2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45FA"/>
    <w:rsid w:val="00006233"/>
    <w:rsid w:val="00006454"/>
    <w:rsid w:val="000067AA"/>
    <w:rsid w:val="00006DBB"/>
    <w:rsid w:val="0000743C"/>
    <w:rsid w:val="0001027F"/>
    <w:rsid w:val="000114EB"/>
    <w:rsid w:val="00012868"/>
    <w:rsid w:val="00013D75"/>
    <w:rsid w:val="00013F87"/>
    <w:rsid w:val="00014031"/>
    <w:rsid w:val="000142B6"/>
    <w:rsid w:val="00015678"/>
    <w:rsid w:val="000157CC"/>
    <w:rsid w:val="00016D9C"/>
    <w:rsid w:val="00017D25"/>
    <w:rsid w:val="0002028F"/>
    <w:rsid w:val="000206C2"/>
    <w:rsid w:val="00020D43"/>
    <w:rsid w:val="00021A27"/>
    <w:rsid w:val="00022086"/>
    <w:rsid w:val="00022A63"/>
    <w:rsid w:val="00023B3E"/>
    <w:rsid w:val="00023CD8"/>
    <w:rsid w:val="00024344"/>
    <w:rsid w:val="00024487"/>
    <w:rsid w:val="000268CB"/>
    <w:rsid w:val="00026FEB"/>
    <w:rsid w:val="00027D05"/>
    <w:rsid w:val="00030895"/>
    <w:rsid w:val="00031E68"/>
    <w:rsid w:val="00033648"/>
    <w:rsid w:val="00033B0A"/>
    <w:rsid w:val="00034AA8"/>
    <w:rsid w:val="00034E6F"/>
    <w:rsid w:val="000353B5"/>
    <w:rsid w:val="000358B3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57F4"/>
    <w:rsid w:val="000478EE"/>
    <w:rsid w:val="000479A5"/>
    <w:rsid w:val="000500B8"/>
    <w:rsid w:val="00052123"/>
    <w:rsid w:val="00053519"/>
    <w:rsid w:val="00053BEC"/>
    <w:rsid w:val="00054694"/>
    <w:rsid w:val="000567DA"/>
    <w:rsid w:val="0005688B"/>
    <w:rsid w:val="00057EE3"/>
    <w:rsid w:val="00060630"/>
    <w:rsid w:val="00060ED3"/>
    <w:rsid w:val="00061547"/>
    <w:rsid w:val="0006194B"/>
    <w:rsid w:val="00063073"/>
    <w:rsid w:val="0006359F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3838"/>
    <w:rsid w:val="00073BAA"/>
    <w:rsid w:val="00073BB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90640"/>
    <w:rsid w:val="00091349"/>
    <w:rsid w:val="00092971"/>
    <w:rsid w:val="00092AC6"/>
    <w:rsid w:val="00093AD2"/>
    <w:rsid w:val="00093F1F"/>
    <w:rsid w:val="00094FFA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FDA"/>
    <w:rsid w:val="000A4D1E"/>
    <w:rsid w:val="000A671D"/>
    <w:rsid w:val="000A7680"/>
    <w:rsid w:val="000A7CD1"/>
    <w:rsid w:val="000B041A"/>
    <w:rsid w:val="000B083E"/>
    <w:rsid w:val="000B0B13"/>
    <w:rsid w:val="000B0DAF"/>
    <w:rsid w:val="000B2612"/>
    <w:rsid w:val="000B40F8"/>
    <w:rsid w:val="000B46E3"/>
    <w:rsid w:val="000B50F5"/>
    <w:rsid w:val="000B58CF"/>
    <w:rsid w:val="000B59FE"/>
    <w:rsid w:val="000C15D3"/>
    <w:rsid w:val="000C1B3F"/>
    <w:rsid w:val="000C3186"/>
    <w:rsid w:val="000C3193"/>
    <w:rsid w:val="000C323E"/>
    <w:rsid w:val="000C54F3"/>
    <w:rsid w:val="000C5EF5"/>
    <w:rsid w:val="000C6A2F"/>
    <w:rsid w:val="000C7EB2"/>
    <w:rsid w:val="000D174A"/>
    <w:rsid w:val="000D1AD4"/>
    <w:rsid w:val="000D1C7D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B82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685B"/>
    <w:rsid w:val="000F6BB9"/>
    <w:rsid w:val="000F76F0"/>
    <w:rsid w:val="001005A8"/>
    <w:rsid w:val="00100937"/>
    <w:rsid w:val="00100E3B"/>
    <w:rsid w:val="001015F8"/>
    <w:rsid w:val="0010169A"/>
    <w:rsid w:val="00101B37"/>
    <w:rsid w:val="00101D8F"/>
    <w:rsid w:val="00101DB5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F01"/>
    <w:rsid w:val="0011284A"/>
    <w:rsid w:val="00112C6A"/>
    <w:rsid w:val="00113B5F"/>
    <w:rsid w:val="00114B35"/>
    <w:rsid w:val="00114FCA"/>
    <w:rsid w:val="00115A75"/>
    <w:rsid w:val="00115B7B"/>
    <w:rsid w:val="00116F42"/>
    <w:rsid w:val="00117299"/>
    <w:rsid w:val="001178B6"/>
    <w:rsid w:val="00120298"/>
    <w:rsid w:val="001206ED"/>
    <w:rsid w:val="00120BD6"/>
    <w:rsid w:val="001215C0"/>
    <w:rsid w:val="00122191"/>
    <w:rsid w:val="0012278E"/>
    <w:rsid w:val="00122D51"/>
    <w:rsid w:val="0012584E"/>
    <w:rsid w:val="00125C8E"/>
    <w:rsid w:val="00126052"/>
    <w:rsid w:val="00126237"/>
    <w:rsid w:val="001274A8"/>
    <w:rsid w:val="001275D7"/>
    <w:rsid w:val="00127723"/>
    <w:rsid w:val="0012782D"/>
    <w:rsid w:val="00130101"/>
    <w:rsid w:val="0013132D"/>
    <w:rsid w:val="00131C0B"/>
    <w:rsid w:val="00131FC4"/>
    <w:rsid w:val="0013228B"/>
    <w:rsid w:val="001323DB"/>
    <w:rsid w:val="00132736"/>
    <w:rsid w:val="001332AF"/>
    <w:rsid w:val="00134114"/>
    <w:rsid w:val="00135032"/>
    <w:rsid w:val="0013535C"/>
    <w:rsid w:val="00135B4B"/>
    <w:rsid w:val="00135C74"/>
    <w:rsid w:val="0013699E"/>
    <w:rsid w:val="00137E94"/>
    <w:rsid w:val="001408EE"/>
    <w:rsid w:val="001419AB"/>
    <w:rsid w:val="001420E5"/>
    <w:rsid w:val="001448D8"/>
    <w:rsid w:val="001449D1"/>
    <w:rsid w:val="001450BB"/>
    <w:rsid w:val="001459E7"/>
    <w:rsid w:val="00145C98"/>
    <w:rsid w:val="00146D19"/>
    <w:rsid w:val="00147106"/>
    <w:rsid w:val="001471D5"/>
    <w:rsid w:val="00147904"/>
    <w:rsid w:val="0015056F"/>
    <w:rsid w:val="00150F68"/>
    <w:rsid w:val="00151729"/>
    <w:rsid w:val="00151BBE"/>
    <w:rsid w:val="001523EB"/>
    <w:rsid w:val="00152809"/>
    <w:rsid w:val="00154791"/>
    <w:rsid w:val="001547B0"/>
    <w:rsid w:val="00154A11"/>
    <w:rsid w:val="00154B26"/>
    <w:rsid w:val="001557CB"/>
    <w:rsid w:val="001559BB"/>
    <w:rsid w:val="00156C4B"/>
    <w:rsid w:val="0016428D"/>
    <w:rsid w:val="00164438"/>
    <w:rsid w:val="00165372"/>
    <w:rsid w:val="00165830"/>
    <w:rsid w:val="00165BE6"/>
    <w:rsid w:val="00166470"/>
    <w:rsid w:val="00166E9F"/>
    <w:rsid w:val="0016736B"/>
    <w:rsid w:val="00170292"/>
    <w:rsid w:val="001702CA"/>
    <w:rsid w:val="00170F00"/>
    <w:rsid w:val="00171650"/>
    <w:rsid w:val="00172489"/>
    <w:rsid w:val="00172DD9"/>
    <w:rsid w:val="001738FD"/>
    <w:rsid w:val="001755EA"/>
    <w:rsid w:val="00175CDF"/>
    <w:rsid w:val="00176465"/>
    <w:rsid w:val="0017659B"/>
    <w:rsid w:val="00176BC6"/>
    <w:rsid w:val="00177BCE"/>
    <w:rsid w:val="0018060F"/>
    <w:rsid w:val="001812B0"/>
    <w:rsid w:val="00181423"/>
    <w:rsid w:val="001821E0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164F"/>
    <w:rsid w:val="00192070"/>
    <w:rsid w:val="00192716"/>
    <w:rsid w:val="00192C6E"/>
    <w:rsid w:val="00193C39"/>
    <w:rsid w:val="001943F7"/>
    <w:rsid w:val="00197132"/>
    <w:rsid w:val="00197B92"/>
    <w:rsid w:val="001A041B"/>
    <w:rsid w:val="001A0BCF"/>
    <w:rsid w:val="001A0CEC"/>
    <w:rsid w:val="001A0EDB"/>
    <w:rsid w:val="001A100B"/>
    <w:rsid w:val="001A1650"/>
    <w:rsid w:val="001A1B7C"/>
    <w:rsid w:val="001A1F3C"/>
    <w:rsid w:val="001A2240"/>
    <w:rsid w:val="001A2687"/>
    <w:rsid w:val="001A2CDE"/>
    <w:rsid w:val="001A2D8C"/>
    <w:rsid w:val="001A2F2B"/>
    <w:rsid w:val="001A31B6"/>
    <w:rsid w:val="001A3B1F"/>
    <w:rsid w:val="001A5FEF"/>
    <w:rsid w:val="001A6C1B"/>
    <w:rsid w:val="001A77FD"/>
    <w:rsid w:val="001A783E"/>
    <w:rsid w:val="001B0001"/>
    <w:rsid w:val="001B05CC"/>
    <w:rsid w:val="001B252D"/>
    <w:rsid w:val="001B2904"/>
    <w:rsid w:val="001B4811"/>
    <w:rsid w:val="001B4D66"/>
    <w:rsid w:val="001B5561"/>
    <w:rsid w:val="001B63BC"/>
    <w:rsid w:val="001B7137"/>
    <w:rsid w:val="001C07E0"/>
    <w:rsid w:val="001C0FA3"/>
    <w:rsid w:val="001C1FCC"/>
    <w:rsid w:val="001C2534"/>
    <w:rsid w:val="001C3E9B"/>
    <w:rsid w:val="001C4744"/>
    <w:rsid w:val="001C501D"/>
    <w:rsid w:val="001C6CD8"/>
    <w:rsid w:val="001C78D9"/>
    <w:rsid w:val="001C7CCE"/>
    <w:rsid w:val="001C7F8D"/>
    <w:rsid w:val="001D0344"/>
    <w:rsid w:val="001D15ED"/>
    <w:rsid w:val="001D2A6C"/>
    <w:rsid w:val="001D2ADC"/>
    <w:rsid w:val="001D328B"/>
    <w:rsid w:val="001D3CA6"/>
    <w:rsid w:val="001D4A93"/>
    <w:rsid w:val="001D5F28"/>
    <w:rsid w:val="001D6545"/>
    <w:rsid w:val="001D7529"/>
    <w:rsid w:val="001D7641"/>
    <w:rsid w:val="001D7948"/>
    <w:rsid w:val="001D7EDC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4312"/>
    <w:rsid w:val="001E4D85"/>
    <w:rsid w:val="001E4DA5"/>
    <w:rsid w:val="001E4DFC"/>
    <w:rsid w:val="001E5031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7D2"/>
    <w:rsid w:val="001F77AB"/>
    <w:rsid w:val="0020013A"/>
    <w:rsid w:val="002002A6"/>
    <w:rsid w:val="0020058A"/>
    <w:rsid w:val="0020116B"/>
    <w:rsid w:val="00202CD8"/>
    <w:rsid w:val="002035EE"/>
    <w:rsid w:val="0020462A"/>
    <w:rsid w:val="002046A1"/>
    <w:rsid w:val="0020501A"/>
    <w:rsid w:val="002063EC"/>
    <w:rsid w:val="00206C7A"/>
    <w:rsid w:val="00206D24"/>
    <w:rsid w:val="00210DDD"/>
    <w:rsid w:val="00210EBB"/>
    <w:rsid w:val="002125D6"/>
    <w:rsid w:val="00212B31"/>
    <w:rsid w:val="00212E2A"/>
    <w:rsid w:val="00213330"/>
    <w:rsid w:val="002137CB"/>
    <w:rsid w:val="002141B2"/>
    <w:rsid w:val="00214935"/>
    <w:rsid w:val="00214B50"/>
    <w:rsid w:val="0021525B"/>
    <w:rsid w:val="00215A56"/>
    <w:rsid w:val="00215A82"/>
    <w:rsid w:val="00215E32"/>
    <w:rsid w:val="00215F36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6ECD"/>
    <w:rsid w:val="002306C4"/>
    <w:rsid w:val="00230944"/>
    <w:rsid w:val="00231F3B"/>
    <w:rsid w:val="002323FE"/>
    <w:rsid w:val="00233E60"/>
    <w:rsid w:val="00234B0A"/>
    <w:rsid w:val="00234C13"/>
    <w:rsid w:val="00236885"/>
    <w:rsid w:val="002369FD"/>
    <w:rsid w:val="00236A7E"/>
    <w:rsid w:val="0023760F"/>
    <w:rsid w:val="00237985"/>
    <w:rsid w:val="00240895"/>
    <w:rsid w:val="00241AD7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324"/>
    <w:rsid w:val="002543E6"/>
    <w:rsid w:val="0025516B"/>
    <w:rsid w:val="00255A8B"/>
    <w:rsid w:val="00255B57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9C5"/>
    <w:rsid w:val="002674D1"/>
    <w:rsid w:val="00270171"/>
    <w:rsid w:val="00270836"/>
    <w:rsid w:val="00270F98"/>
    <w:rsid w:val="00271FF4"/>
    <w:rsid w:val="00272BAD"/>
    <w:rsid w:val="00273257"/>
    <w:rsid w:val="0027384D"/>
    <w:rsid w:val="00273F9F"/>
    <w:rsid w:val="00273FA9"/>
    <w:rsid w:val="00274A4A"/>
    <w:rsid w:val="002773F1"/>
    <w:rsid w:val="00277600"/>
    <w:rsid w:val="00281013"/>
    <w:rsid w:val="00281A5D"/>
    <w:rsid w:val="00282053"/>
    <w:rsid w:val="00282EFB"/>
    <w:rsid w:val="00283202"/>
    <w:rsid w:val="002833DD"/>
    <w:rsid w:val="00283DAF"/>
    <w:rsid w:val="00284088"/>
    <w:rsid w:val="00284C5E"/>
    <w:rsid w:val="0028629A"/>
    <w:rsid w:val="00286435"/>
    <w:rsid w:val="002879A2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95C"/>
    <w:rsid w:val="002A251F"/>
    <w:rsid w:val="002A3AAB"/>
    <w:rsid w:val="002A3CEC"/>
    <w:rsid w:val="002A4A61"/>
    <w:rsid w:val="002A4C48"/>
    <w:rsid w:val="002A55B1"/>
    <w:rsid w:val="002A74C6"/>
    <w:rsid w:val="002A795E"/>
    <w:rsid w:val="002B06F5"/>
    <w:rsid w:val="002B0983"/>
    <w:rsid w:val="002B0F18"/>
    <w:rsid w:val="002B3318"/>
    <w:rsid w:val="002B3534"/>
    <w:rsid w:val="002B5901"/>
    <w:rsid w:val="002B5973"/>
    <w:rsid w:val="002C0A7F"/>
    <w:rsid w:val="002C1C39"/>
    <w:rsid w:val="002C271D"/>
    <w:rsid w:val="002C2A2B"/>
    <w:rsid w:val="002C47EF"/>
    <w:rsid w:val="002C49D8"/>
    <w:rsid w:val="002C6B4F"/>
    <w:rsid w:val="002C6CFB"/>
    <w:rsid w:val="002C6EA9"/>
    <w:rsid w:val="002C72E1"/>
    <w:rsid w:val="002C7F2A"/>
    <w:rsid w:val="002D001B"/>
    <w:rsid w:val="002D0B02"/>
    <w:rsid w:val="002D0BCC"/>
    <w:rsid w:val="002D1B22"/>
    <w:rsid w:val="002D1D40"/>
    <w:rsid w:val="002D1F74"/>
    <w:rsid w:val="002D3073"/>
    <w:rsid w:val="002D3C10"/>
    <w:rsid w:val="002D518F"/>
    <w:rsid w:val="002D5D5C"/>
    <w:rsid w:val="002D5F3F"/>
    <w:rsid w:val="002D6F6A"/>
    <w:rsid w:val="002D7ED5"/>
    <w:rsid w:val="002D7F24"/>
    <w:rsid w:val="002E1B18"/>
    <w:rsid w:val="002E2017"/>
    <w:rsid w:val="002E3403"/>
    <w:rsid w:val="002E340A"/>
    <w:rsid w:val="002E3706"/>
    <w:rsid w:val="002E6FF6"/>
    <w:rsid w:val="002F0915"/>
    <w:rsid w:val="002F0CA0"/>
    <w:rsid w:val="002F1269"/>
    <w:rsid w:val="002F25B2"/>
    <w:rsid w:val="002F279E"/>
    <w:rsid w:val="002F2BC5"/>
    <w:rsid w:val="002F366A"/>
    <w:rsid w:val="002F376B"/>
    <w:rsid w:val="002F3817"/>
    <w:rsid w:val="002F47F4"/>
    <w:rsid w:val="002F499D"/>
    <w:rsid w:val="002F50E3"/>
    <w:rsid w:val="002F53C6"/>
    <w:rsid w:val="002F5C8C"/>
    <w:rsid w:val="002F6331"/>
    <w:rsid w:val="002F6EE5"/>
    <w:rsid w:val="002F7199"/>
    <w:rsid w:val="002F7D11"/>
    <w:rsid w:val="0030034E"/>
    <w:rsid w:val="0030081B"/>
    <w:rsid w:val="003021B7"/>
    <w:rsid w:val="003024ED"/>
    <w:rsid w:val="0030268D"/>
    <w:rsid w:val="003027D6"/>
    <w:rsid w:val="00302AB5"/>
    <w:rsid w:val="003034AC"/>
    <w:rsid w:val="0030382C"/>
    <w:rsid w:val="00304CD2"/>
    <w:rsid w:val="00305D12"/>
    <w:rsid w:val="00305D6E"/>
    <w:rsid w:val="0030782E"/>
    <w:rsid w:val="00307F5F"/>
    <w:rsid w:val="00312500"/>
    <w:rsid w:val="00312633"/>
    <w:rsid w:val="00313CB2"/>
    <w:rsid w:val="003143D6"/>
    <w:rsid w:val="003144D3"/>
    <w:rsid w:val="00315B52"/>
    <w:rsid w:val="00315DE7"/>
    <w:rsid w:val="003174C8"/>
    <w:rsid w:val="00317691"/>
    <w:rsid w:val="00317A7D"/>
    <w:rsid w:val="00320ED2"/>
    <w:rsid w:val="003214E2"/>
    <w:rsid w:val="0032171D"/>
    <w:rsid w:val="003222DD"/>
    <w:rsid w:val="003231DA"/>
    <w:rsid w:val="00323548"/>
    <w:rsid w:val="0032433D"/>
    <w:rsid w:val="00324BB2"/>
    <w:rsid w:val="00325AB6"/>
    <w:rsid w:val="00326126"/>
    <w:rsid w:val="003267C0"/>
    <w:rsid w:val="00326DCD"/>
    <w:rsid w:val="0033057A"/>
    <w:rsid w:val="0033057D"/>
    <w:rsid w:val="003308A8"/>
    <w:rsid w:val="00331749"/>
    <w:rsid w:val="00331E0E"/>
    <w:rsid w:val="00332325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425BB"/>
    <w:rsid w:val="00343554"/>
    <w:rsid w:val="003449F9"/>
    <w:rsid w:val="00344DA5"/>
    <w:rsid w:val="003451F9"/>
    <w:rsid w:val="00345650"/>
    <w:rsid w:val="0034581F"/>
    <w:rsid w:val="0034592B"/>
    <w:rsid w:val="00345AF9"/>
    <w:rsid w:val="0034623F"/>
    <w:rsid w:val="00346854"/>
    <w:rsid w:val="003479E4"/>
    <w:rsid w:val="00347C43"/>
    <w:rsid w:val="003503C7"/>
    <w:rsid w:val="003504B5"/>
    <w:rsid w:val="00350CA7"/>
    <w:rsid w:val="00350CFC"/>
    <w:rsid w:val="00351F49"/>
    <w:rsid w:val="0035213C"/>
    <w:rsid w:val="00352DC1"/>
    <w:rsid w:val="00355254"/>
    <w:rsid w:val="0035591D"/>
    <w:rsid w:val="00356265"/>
    <w:rsid w:val="00357A7C"/>
    <w:rsid w:val="00357F36"/>
    <w:rsid w:val="00360C87"/>
    <w:rsid w:val="003622ED"/>
    <w:rsid w:val="00362BFB"/>
    <w:rsid w:val="00362C5B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4344"/>
    <w:rsid w:val="0038516A"/>
    <w:rsid w:val="00385654"/>
    <w:rsid w:val="003858CA"/>
    <w:rsid w:val="00385FD6"/>
    <w:rsid w:val="0038601E"/>
    <w:rsid w:val="00387A77"/>
    <w:rsid w:val="003906A1"/>
    <w:rsid w:val="003912B7"/>
    <w:rsid w:val="0039184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9E6"/>
    <w:rsid w:val="003A3196"/>
    <w:rsid w:val="003A36DB"/>
    <w:rsid w:val="003A3ABC"/>
    <w:rsid w:val="003A43E6"/>
    <w:rsid w:val="003A478D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D05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D8"/>
    <w:rsid w:val="003C58AE"/>
    <w:rsid w:val="003C74FF"/>
    <w:rsid w:val="003D0004"/>
    <w:rsid w:val="003D0525"/>
    <w:rsid w:val="003D16BE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F14"/>
    <w:rsid w:val="003D664E"/>
    <w:rsid w:val="003D6C4E"/>
    <w:rsid w:val="003D762E"/>
    <w:rsid w:val="003D77A3"/>
    <w:rsid w:val="003D78BC"/>
    <w:rsid w:val="003D78F7"/>
    <w:rsid w:val="003D7A56"/>
    <w:rsid w:val="003D7D39"/>
    <w:rsid w:val="003E29E2"/>
    <w:rsid w:val="003E2EAF"/>
    <w:rsid w:val="003E32DF"/>
    <w:rsid w:val="003E3FAD"/>
    <w:rsid w:val="003E416D"/>
    <w:rsid w:val="003E4403"/>
    <w:rsid w:val="003E5916"/>
    <w:rsid w:val="003E5CD9"/>
    <w:rsid w:val="003E5DE7"/>
    <w:rsid w:val="003E6208"/>
    <w:rsid w:val="003E667C"/>
    <w:rsid w:val="003E7414"/>
    <w:rsid w:val="003E7F99"/>
    <w:rsid w:val="003F0AED"/>
    <w:rsid w:val="003F1281"/>
    <w:rsid w:val="003F2B96"/>
    <w:rsid w:val="003F2D6C"/>
    <w:rsid w:val="003F3305"/>
    <w:rsid w:val="003F511D"/>
    <w:rsid w:val="003F53FF"/>
    <w:rsid w:val="003F6B76"/>
    <w:rsid w:val="003F7312"/>
    <w:rsid w:val="003F793B"/>
    <w:rsid w:val="004010D0"/>
    <w:rsid w:val="004014AE"/>
    <w:rsid w:val="00403271"/>
    <w:rsid w:val="00403645"/>
    <w:rsid w:val="00403975"/>
    <w:rsid w:val="00403B13"/>
    <w:rsid w:val="00403F46"/>
    <w:rsid w:val="004049A2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F0"/>
    <w:rsid w:val="004138E3"/>
    <w:rsid w:val="0041562C"/>
    <w:rsid w:val="00415C55"/>
    <w:rsid w:val="00417AAD"/>
    <w:rsid w:val="004209D5"/>
    <w:rsid w:val="00421159"/>
    <w:rsid w:val="00421A46"/>
    <w:rsid w:val="00422546"/>
    <w:rsid w:val="00422A0F"/>
    <w:rsid w:val="00422D5C"/>
    <w:rsid w:val="00422E84"/>
    <w:rsid w:val="00423116"/>
    <w:rsid w:val="00423634"/>
    <w:rsid w:val="00425E31"/>
    <w:rsid w:val="004261E8"/>
    <w:rsid w:val="004270C7"/>
    <w:rsid w:val="00430613"/>
    <w:rsid w:val="00430648"/>
    <w:rsid w:val="00430E74"/>
    <w:rsid w:val="00432069"/>
    <w:rsid w:val="004322C7"/>
    <w:rsid w:val="00432F5F"/>
    <w:rsid w:val="004332BB"/>
    <w:rsid w:val="004339CB"/>
    <w:rsid w:val="004342BA"/>
    <w:rsid w:val="00435208"/>
    <w:rsid w:val="00435703"/>
    <w:rsid w:val="00435B95"/>
    <w:rsid w:val="00435BE9"/>
    <w:rsid w:val="0043632B"/>
    <w:rsid w:val="004366AD"/>
    <w:rsid w:val="0043681B"/>
    <w:rsid w:val="0043715A"/>
    <w:rsid w:val="00437814"/>
    <w:rsid w:val="004402C9"/>
    <w:rsid w:val="00440D58"/>
    <w:rsid w:val="00440FF1"/>
    <w:rsid w:val="00441432"/>
    <w:rsid w:val="004417F2"/>
    <w:rsid w:val="00442521"/>
    <w:rsid w:val="00442799"/>
    <w:rsid w:val="00443561"/>
    <w:rsid w:val="00443FBF"/>
    <w:rsid w:val="004446EB"/>
    <w:rsid w:val="004452DF"/>
    <w:rsid w:val="00446173"/>
    <w:rsid w:val="00447775"/>
    <w:rsid w:val="004507E7"/>
    <w:rsid w:val="0045084E"/>
    <w:rsid w:val="00450CC0"/>
    <w:rsid w:val="004520F4"/>
    <w:rsid w:val="00452796"/>
    <w:rsid w:val="0045288D"/>
    <w:rsid w:val="00453127"/>
    <w:rsid w:val="004535CB"/>
    <w:rsid w:val="00453A44"/>
    <w:rsid w:val="00454BDC"/>
    <w:rsid w:val="00457028"/>
    <w:rsid w:val="00457E32"/>
    <w:rsid w:val="00457E3B"/>
    <w:rsid w:val="00457FA3"/>
    <w:rsid w:val="00460ECA"/>
    <w:rsid w:val="00461C2E"/>
    <w:rsid w:val="00462172"/>
    <w:rsid w:val="004625C3"/>
    <w:rsid w:val="00462D20"/>
    <w:rsid w:val="00463D61"/>
    <w:rsid w:val="00466253"/>
    <w:rsid w:val="004662F2"/>
    <w:rsid w:val="00466AE9"/>
    <w:rsid w:val="00466B33"/>
    <w:rsid w:val="00466EEB"/>
    <w:rsid w:val="00467D7D"/>
    <w:rsid w:val="00470BAF"/>
    <w:rsid w:val="00470FBC"/>
    <w:rsid w:val="004719EB"/>
    <w:rsid w:val="00471DD8"/>
    <w:rsid w:val="004721EF"/>
    <w:rsid w:val="0047267B"/>
    <w:rsid w:val="00472EA0"/>
    <w:rsid w:val="004733D2"/>
    <w:rsid w:val="00473DDD"/>
    <w:rsid w:val="00475A71"/>
    <w:rsid w:val="00475D9E"/>
    <w:rsid w:val="00476C26"/>
    <w:rsid w:val="00476F40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AF4"/>
    <w:rsid w:val="004A0ED1"/>
    <w:rsid w:val="004A0FC9"/>
    <w:rsid w:val="004A3711"/>
    <w:rsid w:val="004A434E"/>
    <w:rsid w:val="004A51D6"/>
    <w:rsid w:val="004A5537"/>
    <w:rsid w:val="004A7935"/>
    <w:rsid w:val="004A7B3B"/>
    <w:rsid w:val="004A7E06"/>
    <w:rsid w:val="004B1B76"/>
    <w:rsid w:val="004B2117"/>
    <w:rsid w:val="004B36BB"/>
    <w:rsid w:val="004B493F"/>
    <w:rsid w:val="004B50D6"/>
    <w:rsid w:val="004B7780"/>
    <w:rsid w:val="004C0BD8"/>
    <w:rsid w:val="004C0D4F"/>
    <w:rsid w:val="004C0E9F"/>
    <w:rsid w:val="004C0F0A"/>
    <w:rsid w:val="004C11F7"/>
    <w:rsid w:val="004C209B"/>
    <w:rsid w:val="004C3C2A"/>
    <w:rsid w:val="004C41D1"/>
    <w:rsid w:val="004C51E2"/>
    <w:rsid w:val="004C58E3"/>
    <w:rsid w:val="004C6D0C"/>
    <w:rsid w:val="004C6EF9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E0097"/>
    <w:rsid w:val="004E0209"/>
    <w:rsid w:val="004E040B"/>
    <w:rsid w:val="004E0D42"/>
    <w:rsid w:val="004E11A6"/>
    <w:rsid w:val="004E19B8"/>
    <w:rsid w:val="004E1B33"/>
    <w:rsid w:val="004E2A0B"/>
    <w:rsid w:val="004E40E9"/>
    <w:rsid w:val="004E4538"/>
    <w:rsid w:val="004E46DF"/>
    <w:rsid w:val="004E4B5B"/>
    <w:rsid w:val="004E5B3A"/>
    <w:rsid w:val="004E660B"/>
    <w:rsid w:val="004E66C3"/>
    <w:rsid w:val="004E7E34"/>
    <w:rsid w:val="004F0AC7"/>
    <w:rsid w:val="004F0CB7"/>
    <w:rsid w:val="004F1733"/>
    <w:rsid w:val="004F22BE"/>
    <w:rsid w:val="004F4564"/>
    <w:rsid w:val="004F4BBB"/>
    <w:rsid w:val="004F54F8"/>
    <w:rsid w:val="004F5A90"/>
    <w:rsid w:val="004F74F8"/>
    <w:rsid w:val="005004EC"/>
    <w:rsid w:val="0050128F"/>
    <w:rsid w:val="005012F4"/>
    <w:rsid w:val="005016AF"/>
    <w:rsid w:val="00501D5F"/>
    <w:rsid w:val="00501E52"/>
    <w:rsid w:val="00502193"/>
    <w:rsid w:val="0050229F"/>
    <w:rsid w:val="005023E3"/>
    <w:rsid w:val="00503796"/>
    <w:rsid w:val="00503A64"/>
    <w:rsid w:val="00503BF1"/>
    <w:rsid w:val="00504958"/>
    <w:rsid w:val="00504AA2"/>
    <w:rsid w:val="00504BEE"/>
    <w:rsid w:val="005052AD"/>
    <w:rsid w:val="005065EB"/>
    <w:rsid w:val="00506863"/>
    <w:rsid w:val="00506A45"/>
    <w:rsid w:val="005072B6"/>
    <w:rsid w:val="00507500"/>
    <w:rsid w:val="0050752C"/>
    <w:rsid w:val="005077C4"/>
    <w:rsid w:val="00507B1D"/>
    <w:rsid w:val="0051035D"/>
    <w:rsid w:val="00513528"/>
    <w:rsid w:val="005142F6"/>
    <w:rsid w:val="0051588E"/>
    <w:rsid w:val="005167F8"/>
    <w:rsid w:val="00516D20"/>
    <w:rsid w:val="005175EF"/>
    <w:rsid w:val="00517ED6"/>
    <w:rsid w:val="0052068C"/>
    <w:rsid w:val="005207E5"/>
    <w:rsid w:val="00520B8C"/>
    <w:rsid w:val="0052151C"/>
    <w:rsid w:val="00521547"/>
    <w:rsid w:val="00521A4F"/>
    <w:rsid w:val="00521BBD"/>
    <w:rsid w:val="005226E0"/>
    <w:rsid w:val="00522A49"/>
    <w:rsid w:val="00522F10"/>
    <w:rsid w:val="005235B6"/>
    <w:rsid w:val="005243B4"/>
    <w:rsid w:val="005249B8"/>
    <w:rsid w:val="005260D8"/>
    <w:rsid w:val="00526970"/>
    <w:rsid w:val="00527489"/>
    <w:rsid w:val="00527BB3"/>
    <w:rsid w:val="00531734"/>
    <w:rsid w:val="0053254A"/>
    <w:rsid w:val="0053397A"/>
    <w:rsid w:val="00533CE7"/>
    <w:rsid w:val="0053536F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F84"/>
    <w:rsid w:val="0054329B"/>
    <w:rsid w:val="00543650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50E74"/>
    <w:rsid w:val="00551543"/>
    <w:rsid w:val="00552979"/>
    <w:rsid w:val="00553C7D"/>
    <w:rsid w:val="0055459B"/>
    <w:rsid w:val="005546A4"/>
    <w:rsid w:val="00554995"/>
    <w:rsid w:val="00554EEF"/>
    <w:rsid w:val="00555553"/>
    <w:rsid w:val="005555B2"/>
    <w:rsid w:val="0055658B"/>
    <w:rsid w:val="00557153"/>
    <w:rsid w:val="005576C0"/>
    <w:rsid w:val="005605DE"/>
    <w:rsid w:val="00560A60"/>
    <w:rsid w:val="00562507"/>
    <w:rsid w:val="00562627"/>
    <w:rsid w:val="00562A2E"/>
    <w:rsid w:val="00563B85"/>
    <w:rsid w:val="00565751"/>
    <w:rsid w:val="005670E2"/>
    <w:rsid w:val="00567934"/>
    <w:rsid w:val="005702B6"/>
    <w:rsid w:val="0057032B"/>
    <w:rsid w:val="005703A1"/>
    <w:rsid w:val="0057046A"/>
    <w:rsid w:val="005712BF"/>
    <w:rsid w:val="00571574"/>
    <w:rsid w:val="00571583"/>
    <w:rsid w:val="00571606"/>
    <w:rsid w:val="0057298A"/>
    <w:rsid w:val="00572BF3"/>
    <w:rsid w:val="00572E7A"/>
    <w:rsid w:val="005734D1"/>
    <w:rsid w:val="00574189"/>
    <w:rsid w:val="00574757"/>
    <w:rsid w:val="00576723"/>
    <w:rsid w:val="0058023E"/>
    <w:rsid w:val="005821D7"/>
    <w:rsid w:val="00582A1B"/>
    <w:rsid w:val="00583212"/>
    <w:rsid w:val="00583C7A"/>
    <w:rsid w:val="00583EF2"/>
    <w:rsid w:val="00585AEC"/>
    <w:rsid w:val="00585D8F"/>
    <w:rsid w:val="00586072"/>
    <w:rsid w:val="0058644C"/>
    <w:rsid w:val="005866D2"/>
    <w:rsid w:val="00587F10"/>
    <w:rsid w:val="005902E1"/>
    <w:rsid w:val="00591351"/>
    <w:rsid w:val="00592CB5"/>
    <w:rsid w:val="0059433A"/>
    <w:rsid w:val="00596148"/>
    <w:rsid w:val="00596243"/>
    <w:rsid w:val="00596413"/>
    <w:rsid w:val="00596B6A"/>
    <w:rsid w:val="00597451"/>
    <w:rsid w:val="005A05D1"/>
    <w:rsid w:val="005A0FCA"/>
    <w:rsid w:val="005A16CF"/>
    <w:rsid w:val="005A1A3D"/>
    <w:rsid w:val="005A23D6"/>
    <w:rsid w:val="005A23DB"/>
    <w:rsid w:val="005A2789"/>
    <w:rsid w:val="005A2DA7"/>
    <w:rsid w:val="005A2ECA"/>
    <w:rsid w:val="005A4504"/>
    <w:rsid w:val="005A624A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4C"/>
    <w:rsid w:val="005B55BC"/>
    <w:rsid w:val="005B55FB"/>
    <w:rsid w:val="005B5FB9"/>
    <w:rsid w:val="005B68D2"/>
    <w:rsid w:val="005B6C67"/>
    <w:rsid w:val="005B727A"/>
    <w:rsid w:val="005C0B66"/>
    <w:rsid w:val="005C0CBC"/>
    <w:rsid w:val="005C140C"/>
    <w:rsid w:val="005C4204"/>
    <w:rsid w:val="005C45E7"/>
    <w:rsid w:val="005C58D4"/>
    <w:rsid w:val="005C6389"/>
    <w:rsid w:val="005C6554"/>
    <w:rsid w:val="005C6823"/>
    <w:rsid w:val="005C6FA9"/>
    <w:rsid w:val="005C721B"/>
    <w:rsid w:val="005D0C43"/>
    <w:rsid w:val="005D1461"/>
    <w:rsid w:val="005D203C"/>
    <w:rsid w:val="005D2DE8"/>
    <w:rsid w:val="005D310A"/>
    <w:rsid w:val="005D33B5"/>
    <w:rsid w:val="005D37CB"/>
    <w:rsid w:val="005D397D"/>
    <w:rsid w:val="005D3D5E"/>
    <w:rsid w:val="005D3F28"/>
    <w:rsid w:val="005D42B7"/>
    <w:rsid w:val="005D433E"/>
    <w:rsid w:val="005D5C6E"/>
    <w:rsid w:val="005D645B"/>
    <w:rsid w:val="005D6910"/>
    <w:rsid w:val="005D74B0"/>
    <w:rsid w:val="005D7951"/>
    <w:rsid w:val="005D7EC3"/>
    <w:rsid w:val="005E197A"/>
    <w:rsid w:val="005E2305"/>
    <w:rsid w:val="005E2949"/>
    <w:rsid w:val="005E32F3"/>
    <w:rsid w:val="005E3E49"/>
    <w:rsid w:val="005E4D89"/>
    <w:rsid w:val="005E4E9C"/>
    <w:rsid w:val="005E58D3"/>
    <w:rsid w:val="005E768D"/>
    <w:rsid w:val="005E7B13"/>
    <w:rsid w:val="005F00B1"/>
    <w:rsid w:val="005F00E7"/>
    <w:rsid w:val="005F0433"/>
    <w:rsid w:val="005F118D"/>
    <w:rsid w:val="005F19DD"/>
    <w:rsid w:val="005F2134"/>
    <w:rsid w:val="005F23B2"/>
    <w:rsid w:val="005F2D23"/>
    <w:rsid w:val="005F2FD8"/>
    <w:rsid w:val="005F4195"/>
    <w:rsid w:val="005F4560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2AF3"/>
    <w:rsid w:val="00604471"/>
    <w:rsid w:val="00604B29"/>
    <w:rsid w:val="00605366"/>
    <w:rsid w:val="00610293"/>
    <w:rsid w:val="006104BB"/>
    <w:rsid w:val="006111B6"/>
    <w:rsid w:val="0061120B"/>
    <w:rsid w:val="006117D4"/>
    <w:rsid w:val="00611897"/>
    <w:rsid w:val="00612605"/>
    <w:rsid w:val="00613F53"/>
    <w:rsid w:val="00615E8C"/>
    <w:rsid w:val="006161ED"/>
    <w:rsid w:val="00616288"/>
    <w:rsid w:val="00617057"/>
    <w:rsid w:val="006204B6"/>
    <w:rsid w:val="00620AE0"/>
    <w:rsid w:val="00620F63"/>
    <w:rsid w:val="00621286"/>
    <w:rsid w:val="006221E6"/>
    <w:rsid w:val="0062254C"/>
    <w:rsid w:val="0062298E"/>
    <w:rsid w:val="00622E16"/>
    <w:rsid w:val="0062350A"/>
    <w:rsid w:val="0062440B"/>
    <w:rsid w:val="00624681"/>
    <w:rsid w:val="00624F1A"/>
    <w:rsid w:val="006254B0"/>
    <w:rsid w:val="00625C33"/>
    <w:rsid w:val="006262F9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62D2"/>
    <w:rsid w:val="00636633"/>
    <w:rsid w:val="006366CE"/>
    <w:rsid w:val="00636879"/>
    <w:rsid w:val="00637023"/>
    <w:rsid w:val="006379C1"/>
    <w:rsid w:val="00637A2D"/>
    <w:rsid w:val="00637D47"/>
    <w:rsid w:val="006405E4"/>
    <w:rsid w:val="006416FF"/>
    <w:rsid w:val="00643438"/>
    <w:rsid w:val="0064411D"/>
    <w:rsid w:val="00644535"/>
    <w:rsid w:val="006449BB"/>
    <w:rsid w:val="00644E29"/>
    <w:rsid w:val="0064582B"/>
    <w:rsid w:val="006458EA"/>
    <w:rsid w:val="0064617E"/>
    <w:rsid w:val="00646871"/>
    <w:rsid w:val="00646CA3"/>
    <w:rsid w:val="006477AF"/>
    <w:rsid w:val="00651442"/>
    <w:rsid w:val="00651ACE"/>
    <w:rsid w:val="00651FCD"/>
    <w:rsid w:val="0065264D"/>
    <w:rsid w:val="00652D11"/>
    <w:rsid w:val="006548B7"/>
    <w:rsid w:val="00654B3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6B90"/>
    <w:rsid w:val="00667D96"/>
    <w:rsid w:val="0067069C"/>
    <w:rsid w:val="00671F29"/>
    <w:rsid w:val="0067305F"/>
    <w:rsid w:val="00673E73"/>
    <w:rsid w:val="0067424E"/>
    <w:rsid w:val="0067525C"/>
    <w:rsid w:val="0067737F"/>
    <w:rsid w:val="00677FE9"/>
    <w:rsid w:val="0068016B"/>
    <w:rsid w:val="00680308"/>
    <w:rsid w:val="00680634"/>
    <w:rsid w:val="006813E4"/>
    <w:rsid w:val="00681B5B"/>
    <w:rsid w:val="0068276E"/>
    <w:rsid w:val="00682D2F"/>
    <w:rsid w:val="00684139"/>
    <w:rsid w:val="00684221"/>
    <w:rsid w:val="0068429C"/>
    <w:rsid w:val="0068438F"/>
    <w:rsid w:val="00685816"/>
    <w:rsid w:val="006858E5"/>
    <w:rsid w:val="006861D2"/>
    <w:rsid w:val="00686D7B"/>
    <w:rsid w:val="00687476"/>
    <w:rsid w:val="00687A6F"/>
    <w:rsid w:val="0069038E"/>
    <w:rsid w:val="00690EB5"/>
    <w:rsid w:val="0069100E"/>
    <w:rsid w:val="006925B5"/>
    <w:rsid w:val="00692957"/>
    <w:rsid w:val="0069501E"/>
    <w:rsid w:val="006976B8"/>
    <w:rsid w:val="00697D9C"/>
    <w:rsid w:val="006A1A0A"/>
    <w:rsid w:val="006A3117"/>
    <w:rsid w:val="006A3A0E"/>
    <w:rsid w:val="006A3EB3"/>
    <w:rsid w:val="006A4F60"/>
    <w:rsid w:val="006A503E"/>
    <w:rsid w:val="006A56D4"/>
    <w:rsid w:val="006A59BC"/>
    <w:rsid w:val="006A5C84"/>
    <w:rsid w:val="006A5CA8"/>
    <w:rsid w:val="006A6573"/>
    <w:rsid w:val="006A67EB"/>
    <w:rsid w:val="006A6A83"/>
    <w:rsid w:val="006A790E"/>
    <w:rsid w:val="006A7F86"/>
    <w:rsid w:val="006B1E12"/>
    <w:rsid w:val="006B43FB"/>
    <w:rsid w:val="006B55C1"/>
    <w:rsid w:val="006C0149"/>
    <w:rsid w:val="006C0178"/>
    <w:rsid w:val="006C063A"/>
    <w:rsid w:val="006C1785"/>
    <w:rsid w:val="006C1FA8"/>
    <w:rsid w:val="006C208E"/>
    <w:rsid w:val="006C2289"/>
    <w:rsid w:val="006C2C97"/>
    <w:rsid w:val="006C3C41"/>
    <w:rsid w:val="006C4435"/>
    <w:rsid w:val="006C4CE1"/>
    <w:rsid w:val="006C4F98"/>
    <w:rsid w:val="006C5488"/>
    <w:rsid w:val="006C5695"/>
    <w:rsid w:val="006D043B"/>
    <w:rsid w:val="006D3283"/>
    <w:rsid w:val="006D3377"/>
    <w:rsid w:val="006D3C03"/>
    <w:rsid w:val="006D3E5E"/>
    <w:rsid w:val="006D4C00"/>
    <w:rsid w:val="006D5362"/>
    <w:rsid w:val="006D585D"/>
    <w:rsid w:val="006D5CDE"/>
    <w:rsid w:val="006D6DCA"/>
    <w:rsid w:val="006D79F7"/>
    <w:rsid w:val="006E0B9D"/>
    <w:rsid w:val="006E1323"/>
    <w:rsid w:val="006E181A"/>
    <w:rsid w:val="006E21CA"/>
    <w:rsid w:val="006E2D44"/>
    <w:rsid w:val="006E350A"/>
    <w:rsid w:val="006E6EBE"/>
    <w:rsid w:val="006E70D2"/>
    <w:rsid w:val="006E753D"/>
    <w:rsid w:val="006F029A"/>
    <w:rsid w:val="006F1498"/>
    <w:rsid w:val="006F14CD"/>
    <w:rsid w:val="006F18B5"/>
    <w:rsid w:val="006F241A"/>
    <w:rsid w:val="006F36A8"/>
    <w:rsid w:val="006F3AAF"/>
    <w:rsid w:val="006F3DD4"/>
    <w:rsid w:val="006F4E04"/>
    <w:rsid w:val="006F5BF7"/>
    <w:rsid w:val="006F6E4C"/>
    <w:rsid w:val="00700354"/>
    <w:rsid w:val="007005D5"/>
    <w:rsid w:val="00701280"/>
    <w:rsid w:val="00702CA2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9A0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1"/>
    <w:rsid w:val="00727426"/>
    <w:rsid w:val="00727E1D"/>
    <w:rsid w:val="00730334"/>
    <w:rsid w:val="00730822"/>
    <w:rsid w:val="007309C4"/>
    <w:rsid w:val="0073154A"/>
    <w:rsid w:val="00731808"/>
    <w:rsid w:val="00733310"/>
    <w:rsid w:val="00734AC1"/>
    <w:rsid w:val="00734C35"/>
    <w:rsid w:val="00734F1A"/>
    <w:rsid w:val="0073503E"/>
    <w:rsid w:val="007355B7"/>
    <w:rsid w:val="00736065"/>
    <w:rsid w:val="00736C8F"/>
    <w:rsid w:val="0074006F"/>
    <w:rsid w:val="0074169F"/>
    <w:rsid w:val="00741D75"/>
    <w:rsid w:val="007420AE"/>
    <w:rsid w:val="007421CA"/>
    <w:rsid w:val="007422B1"/>
    <w:rsid w:val="0074339D"/>
    <w:rsid w:val="00744071"/>
    <w:rsid w:val="00744DBC"/>
    <w:rsid w:val="00745008"/>
    <w:rsid w:val="00745D18"/>
    <w:rsid w:val="0074621F"/>
    <w:rsid w:val="007463FB"/>
    <w:rsid w:val="007513CD"/>
    <w:rsid w:val="00751F14"/>
    <w:rsid w:val="00752781"/>
    <w:rsid w:val="00752D8F"/>
    <w:rsid w:val="00753FBA"/>
    <w:rsid w:val="007546E8"/>
    <w:rsid w:val="00754C0A"/>
    <w:rsid w:val="00754DD0"/>
    <w:rsid w:val="00755880"/>
    <w:rsid w:val="00755D22"/>
    <w:rsid w:val="007565DF"/>
    <w:rsid w:val="0075671D"/>
    <w:rsid w:val="0075696F"/>
    <w:rsid w:val="007571C4"/>
    <w:rsid w:val="007571F5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DFE"/>
    <w:rsid w:val="00767192"/>
    <w:rsid w:val="00770E04"/>
    <w:rsid w:val="00772027"/>
    <w:rsid w:val="007728B7"/>
    <w:rsid w:val="00772DFB"/>
    <w:rsid w:val="007735E6"/>
    <w:rsid w:val="0077449D"/>
    <w:rsid w:val="00774802"/>
    <w:rsid w:val="007749D2"/>
    <w:rsid w:val="00774E42"/>
    <w:rsid w:val="007755B1"/>
    <w:rsid w:val="00775687"/>
    <w:rsid w:val="0077584D"/>
    <w:rsid w:val="007767F3"/>
    <w:rsid w:val="00777246"/>
    <w:rsid w:val="0077797F"/>
    <w:rsid w:val="00777D71"/>
    <w:rsid w:val="00780B1A"/>
    <w:rsid w:val="00780CE7"/>
    <w:rsid w:val="00783B46"/>
    <w:rsid w:val="0078448B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F86"/>
    <w:rsid w:val="00794BC4"/>
    <w:rsid w:val="00794D01"/>
    <w:rsid w:val="00794D5E"/>
    <w:rsid w:val="00794F1E"/>
    <w:rsid w:val="0079538C"/>
    <w:rsid w:val="00795C50"/>
    <w:rsid w:val="00796762"/>
    <w:rsid w:val="00796869"/>
    <w:rsid w:val="007A098E"/>
    <w:rsid w:val="007A149D"/>
    <w:rsid w:val="007A439D"/>
    <w:rsid w:val="007A4935"/>
    <w:rsid w:val="007A4DC0"/>
    <w:rsid w:val="007A5765"/>
    <w:rsid w:val="007A5B89"/>
    <w:rsid w:val="007A5C36"/>
    <w:rsid w:val="007A71C2"/>
    <w:rsid w:val="007A768E"/>
    <w:rsid w:val="007A76D3"/>
    <w:rsid w:val="007A77FC"/>
    <w:rsid w:val="007A7E99"/>
    <w:rsid w:val="007B058E"/>
    <w:rsid w:val="007B0864"/>
    <w:rsid w:val="007B0E05"/>
    <w:rsid w:val="007B2BDF"/>
    <w:rsid w:val="007B3236"/>
    <w:rsid w:val="007B337B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F29"/>
    <w:rsid w:val="007C6C61"/>
    <w:rsid w:val="007C71EA"/>
    <w:rsid w:val="007C7C12"/>
    <w:rsid w:val="007D08BB"/>
    <w:rsid w:val="007D1085"/>
    <w:rsid w:val="007D1926"/>
    <w:rsid w:val="007D25CF"/>
    <w:rsid w:val="007D3C15"/>
    <w:rsid w:val="007D495A"/>
    <w:rsid w:val="007D4D44"/>
    <w:rsid w:val="007D50FF"/>
    <w:rsid w:val="007D5668"/>
    <w:rsid w:val="007D56FF"/>
    <w:rsid w:val="007D58A9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5CB"/>
    <w:rsid w:val="007E5F8E"/>
    <w:rsid w:val="007E79A4"/>
    <w:rsid w:val="007E79A6"/>
    <w:rsid w:val="007F072E"/>
    <w:rsid w:val="007F2366"/>
    <w:rsid w:val="007F34D5"/>
    <w:rsid w:val="007F3C41"/>
    <w:rsid w:val="007F54B9"/>
    <w:rsid w:val="007F6EC7"/>
    <w:rsid w:val="007F7144"/>
    <w:rsid w:val="007F75A8"/>
    <w:rsid w:val="007F7E00"/>
    <w:rsid w:val="007F7EA7"/>
    <w:rsid w:val="00800B72"/>
    <w:rsid w:val="008025E4"/>
    <w:rsid w:val="00802E1D"/>
    <w:rsid w:val="00802FC5"/>
    <w:rsid w:val="00803BD1"/>
    <w:rsid w:val="00804261"/>
    <w:rsid w:val="00804590"/>
    <w:rsid w:val="0080468C"/>
    <w:rsid w:val="00805189"/>
    <w:rsid w:val="0080576E"/>
    <w:rsid w:val="00805C3F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6B05"/>
    <w:rsid w:val="00826CE8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5499"/>
    <w:rsid w:val="00835A0A"/>
    <w:rsid w:val="00835ECD"/>
    <w:rsid w:val="008369E5"/>
    <w:rsid w:val="008377E3"/>
    <w:rsid w:val="008378E7"/>
    <w:rsid w:val="00840667"/>
    <w:rsid w:val="00842C5E"/>
    <w:rsid w:val="00844800"/>
    <w:rsid w:val="00844E1A"/>
    <w:rsid w:val="0084567D"/>
    <w:rsid w:val="00845846"/>
    <w:rsid w:val="0084600D"/>
    <w:rsid w:val="00846A5A"/>
    <w:rsid w:val="008473D2"/>
    <w:rsid w:val="00850365"/>
    <w:rsid w:val="00850566"/>
    <w:rsid w:val="008523A2"/>
    <w:rsid w:val="00852B3C"/>
    <w:rsid w:val="00852BD9"/>
    <w:rsid w:val="008532E6"/>
    <w:rsid w:val="00853B91"/>
    <w:rsid w:val="00853FF2"/>
    <w:rsid w:val="0085417D"/>
    <w:rsid w:val="00855910"/>
    <w:rsid w:val="0085795D"/>
    <w:rsid w:val="00860543"/>
    <w:rsid w:val="00862936"/>
    <w:rsid w:val="0086745D"/>
    <w:rsid w:val="00867E36"/>
    <w:rsid w:val="00867FA2"/>
    <w:rsid w:val="00870738"/>
    <w:rsid w:val="00870BF0"/>
    <w:rsid w:val="008716D8"/>
    <w:rsid w:val="008724D9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8012D"/>
    <w:rsid w:val="00881C47"/>
    <w:rsid w:val="008831D9"/>
    <w:rsid w:val="00883C52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44E9"/>
    <w:rsid w:val="00895A01"/>
    <w:rsid w:val="00895A28"/>
    <w:rsid w:val="00897183"/>
    <w:rsid w:val="008A0065"/>
    <w:rsid w:val="008A07CF"/>
    <w:rsid w:val="008A1EE8"/>
    <w:rsid w:val="008A2992"/>
    <w:rsid w:val="008A3A60"/>
    <w:rsid w:val="008A4593"/>
    <w:rsid w:val="008A46D9"/>
    <w:rsid w:val="008A5AFD"/>
    <w:rsid w:val="008A6642"/>
    <w:rsid w:val="008A6CD4"/>
    <w:rsid w:val="008A788A"/>
    <w:rsid w:val="008A7899"/>
    <w:rsid w:val="008A7F17"/>
    <w:rsid w:val="008B009B"/>
    <w:rsid w:val="008B0137"/>
    <w:rsid w:val="008B1185"/>
    <w:rsid w:val="008B21A2"/>
    <w:rsid w:val="008B28CE"/>
    <w:rsid w:val="008B3EFA"/>
    <w:rsid w:val="008B47B4"/>
    <w:rsid w:val="008B5396"/>
    <w:rsid w:val="008B54BF"/>
    <w:rsid w:val="008B581F"/>
    <w:rsid w:val="008B5A1E"/>
    <w:rsid w:val="008B6B21"/>
    <w:rsid w:val="008B7E0A"/>
    <w:rsid w:val="008C054A"/>
    <w:rsid w:val="008C0FD0"/>
    <w:rsid w:val="008C25FF"/>
    <w:rsid w:val="008C2F8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7C8"/>
    <w:rsid w:val="008D0C05"/>
    <w:rsid w:val="008D48B8"/>
    <w:rsid w:val="008D4B57"/>
    <w:rsid w:val="008D4D1C"/>
    <w:rsid w:val="008D4D5B"/>
    <w:rsid w:val="008D668D"/>
    <w:rsid w:val="008D71CE"/>
    <w:rsid w:val="008E02F6"/>
    <w:rsid w:val="008E0651"/>
    <w:rsid w:val="008E0E94"/>
    <w:rsid w:val="008E1234"/>
    <w:rsid w:val="008E197A"/>
    <w:rsid w:val="008E1A68"/>
    <w:rsid w:val="008E444B"/>
    <w:rsid w:val="008E4981"/>
    <w:rsid w:val="008E4C33"/>
    <w:rsid w:val="008E510B"/>
    <w:rsid w:val="008E5787"/>
    <w:rsid w:val="008E5BF1"/>
    <w:rsid w:val="008F039B"/>
    <w:rsid w:val="008F1C67"/>
    <w:rsid w:val="008F238D"/>
    <w:rsid w:val="008F2611"/>
    <w:rsid w:val="008F4312"/>
    <w:rsid w:val="008F4708"/>
    <w:rsid w:val="008F5AEA"/>
    <w:rsid w:val="008F6673"/>
    <w:rsid w:val="008F6A6F"/>
    <w:rsid w:val="008F6E95"/>
    <w:rsid w:val="009008E6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247"/>
    <w:rsid w:val="009064A2"/>
    <w:rsid w:val="0090694C"/>
    <w:rsid w:val="00906DEE"/>
    <w:rsid w:val="00910F8F"/>
    <w:rsid w:val="00910FE1"/>
    <w:rsid w:val="0091118D"/>
    <w:rsid w:val="0091261A"/>
    <w:rsid w:val="00912952"/>
    <w:rsid w:val="00913028"/>
    <w:rsid w:val="00913035"/>
    <w:rsid w:val="009130B5"/>
    <w:rsid w:val="00913568"/>
    <w:rsid w:val="0091440C"/>
    <w:rsid w:val="00914B92"/>
    <w:rsid w:val="00915000"/>
    <w:rsid w:val="0091500C"/>
    <w:rsid w:val="00915758"/>
    <w:rsid w:val="00917161"/>
    <w:rsid w:val="00920771"/>
    <w:rsid w:val="00920ABB"/>
    <w:rsid w:val="00920BF0"/>
    <w:rsid w:val="00920C8A"/>
    <w:rsid w:val="00921106"/>
    <w:rsid w:val="009225A7"/>
    <w:rsid w:val="009233D5"/>
    <w:rsid w:val="00924D25"/>
    <w:rsid w:val="009256A7"/>
    <w:rsid w:val="009278D5"/>
    <w:rsid w:val="009278F9"/>
    <w:rsid w:val="00927FEB"/>
    <w:rsid w:val="00932F94"/>
    <w:rsid w:val="009342F2"/>
    <w:rsid w:val="00934416"/>
    <w:rsid w:val="00934824"/>
    <w:rsid w:val="00934BB2"/>
    <w:rsid w:val="00935823"/>
    <w:rsid w:val="00935F71"/>
    <w:rsid w:val="00936D66"/>
    <w:rsid w:val="0094033A"/>
    <w:rsid w:val="009407E3"/>
    <w:rsid w:val="0094091B"/>
    <w:rsid w:val="009409F4"/>
    <w:rsid w:val="00940EA4"/>
    <w:rsid w:val="00941581"/>
    <w:rsid w:val="0094263B"/>
    <w:rsid w:val="00943027"/>
    <w:rsid w:val="009432DD"/>
    <w:rsid w:val="009441DB"/>
    <w:rsid w:val="00944591"/>
    <w:rsid w:val="00944CAA"/>
    <w:rsid w:val="00944EF3"/>
    <w:rsid w:val="0094501E"/>
    <w:rsid w:val="009459D6"/>
    <w:rsid w:val="00945D55"/>
    <w:rsid w:val="009460BB"/>
    <w:rsid w:val="00946444"/>
    <w:rsid w:val="009469C0"/>
    <w:rsid w:val="00947F72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C90"/>
    <w:rsid w:val="00954E77"/>
    <w:rsid w:val="00954FEA"/>
    <w:rsid w:val="009554CA"/>
    <w:rsid w:val="00955A8E"/>
    <w:rsid w:val="00956469"/>
    <w:rsid w:val="0095758E"/>
    <w:rsid w:val="009576F1"/>
    <w:rsid w:val="00957EA5"/>
    <w:rsid w:val="00960FA3"/>
    <w:rsid w:val="00961347"/>
    <w:rsid w:val="009617A6"/>
    <w:rsid w:val="009621AD"/>
    <w:rsid w:val="00962248"/>
    <w:rsid w:val="00962377"/>
    <w:rsid w:val="0096254E"/>
    <w:rsid w:val="00962886"/>
    <w:rsid w:val="009628BB"/>
    <w:rsid w:val="009631B0"/>
    <w:rsid w:val="00963FF1"/>
    <w:rsid w:val="00964681"/>
    <w:rsid w:val="00966514"/>
    <w:rsid w:val="00966922"/>
    <w:rsid w:val="0096796E"/>
    <w:rsid w:val="00967FC7"/>
    <w:rsid w:val="009723A1"/>
    <w:rsid w:val="0097257F"/>
    <w:rsid w:val="00972DD0"/>
    <w:rsid w:val="00972E97"/>
    <w:rsid w:val="00973448"/>
    <w:rsid w:val="00973614"/>
    <w:rsid w:val="00973CC2"/>
    <w:rsid w:val="009742AB"/>
    <w:rsid w:val="00974841"/>
    <w:rsid w:val="009749B1"/>
    <w:rsid w:val="00975683"/>
    <w:rsid w:val="00975DDB"/>
    <w:rsid w:val="0097724C"/>
    <w:rsid w:val="0098048C"/>
    <w:rsid w:val="00980866"/>
    <w:rsid w:val="00980D24"/>
    <w:rsid w:val="0098119C"/>
    <w:rsid w:val="00981DA9"/>
    <w:rsid w:val="00982037"/>
    <w:rsid w:val="00982071"/>
    <w:rsid w:val="00982144"/>
    <w:rsid w:val="009824DF"/>
    <w:rsid w:val="00982BC8"/>
    <w:rsid w:val="0098358E"/>
    <w:rsid w:val="0098405A"/>
    <w:rsid w:val="0098426F"/>
    <w:rsid w:val="00985460"/>
    <w:rsid w:val="00986198"/>
    <w:rsid w:val="00986A5B"/>
    <w:rsid w:val="009877D2"/>
    <w:rsid w:val="00987845"/>
    <w:rsid w:val="00991A93"/>
    <w:rsid w:val="009930FE"/>
    <w:rsid w:val="009948C1"/>
    <w:rsid w:val="0099515C"/>
    <w:rsid w:val="00995894"/>
    <w:rsid w:val="009960D3"/>
    <w:rsid w:val="00996772"/>
    <w:rsid w:val="00997A7D"/>
    <w:rsid w:val="009A0E5E"/>
    <w:rsid w:val="009A0F09"/>
    <w:rsid w:val="009A12F2"/>
    <w:rsid w:val="009A25A6"/>
    <w:rsid w:val="009A261C"/>
    <w:rsid w:val="009A44FA"/>
    <w:rsid w:val="009A4689"/>
    <w:rsid w:val="009A477D"/>
    <w:rsid w:val="009A4CBF"/>
    <w:rsid w:val="009A57C2"/>
    <w:rsid w:val="009A69C6"/>
    <w:rsid w:val="009A750D"/>
    <w:rsid w:val="009A7DBA"/>
    <w:rsid w:val="009B0370"/>
    <w:rsid w:val="009B09CD"/>
    <w:rsid w:val="009B2148"/>
    <w:rsid w:val="009B21D8"/>
    <w:rsid w:val="009B2383"/>
    <w:rsid w:val="009B2AEC"/>
    <w:rsid w:val="009B4356"/>
    <w:rsid w:val="009B6D26"/>
    <w:rsid w:val="009C0566"/>
    <w:rsid w:val="009C23A8"/>
    <w:rsid w:val="009C2AC9"/>
    <w:rsid w:val="009C2FEB"/>
    <w:rsid w:val="009C30AA"/>
    <w:rsid w:val="009C31BF"/>
    <w:rsid w:val="009C3F3D"/>
    <w:rsid w:val="009C43D1"/>
    <w:rsid w:val="009C5608"/>
    <w:rsid w:val="009C5718"/>
    <w:rsid w:val="009C59A6"/>
    <w:rsid w:val="009C6A52"/>
    <w:rsid w:val="009C7BDE"/>
    <w:rsid w:val="009D0980"/>
    <w:rsid w:val="009D0A30"/>
    <w:rsid w:val="009D0AB2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FDF"/>
    <w:rsid w:val="009E0275"/>
    <w:rsid w:val="009E1533"/>
    <w:rsid w:val="009E2273"/>
    <w:rsid w:val="009E2715"/>
    <w:rsid w:val="009E2785"/>
    <w:rsid w:val="009E5870"/>
    <w:rsid w:val="009E7EA4"/>
    <w:rsid w:val="009F08F6"/>
    <w:rsid w:val="009F0CDB"/>
    <w:rsid w:val="009F2370"/>
    <w:rsid w:val="009F317B"/>
    <w:rsid w:val="009F39CB"/>
    <w:rsid w:val="009F3F07"/>
    <w:rsid w:val="009F6DF1"/>
    <w:rsid w:val="009F7B60"/>
    <w:rsid w:val="00A00EE5"/>
    <w:rsid w:val="00A02217"/>
    <w:rsid w:val="00A04242"/>
    <w:rsid w:val="00A0465D"/>
    <w:rsid w:val="00A049E2"/>
    <w:rsid w:val="00A0517E"/>
    <w:rsid w:val="00A06AE1"/>
    <w:rsid w:val="00A070C0"/>
    <w:rsid w:val="00A077D4"/>
    <w:rsid w:val="00A105A1"/>
    <w:rsid w:val="00A12D28"/>
    <w:rsid w:val="00A1344B"/>
    <w:rsid w:val="00A135FE"/>
    <w:rsid w:val="00A13854"/>
    <w:rsid w:val="00A13908"/>
    <w:rsid w:val="00A154E5"/>
    <w:rsid w:val="00A17B98"/>
    <w:rsid w:val="00A20076"/>
    <w:rsid w:val="00A209B0"/>
    <w:rsid w:val="00A20E13"/>
    <w:rsid w:val="00A219E7"/>
    <w:rsid w:val="00A21C71"/>
    <w:rsid w:val="00A22104"/>
    <w:rsid w:val="00A2290B"/>
    <w:rsid w:val="00A229E4"/>
    <w:rsid w:val="00A24143"/>
    <w:rsid w:val="00A2417A"/>
    <w:rsid w:val="00A246C2"/>
    <w:rsid w:val="00A26D8D"/>
    <w:rsid w:val="00A27692"/>
    <w:rsid w:val="00A31F74"/>
    <w:rsid w:val="00A32950"/>
    <w:rsid w:val="00A32A9C"/>
    <w:rsid w:val="00A32B38"/>
    <w:rsid w:val="00A35605"/>
    <w:rsid w:val="00A3560F"/>
    <w:rsid w:val="00A358FF"/>
    <w:rsid w:val="00A35D4E"/>
    <w:rsid w:val="00A35DD1"/>
    <w:rsid w:val="00A35EDA"/>
    <w:rsid w:val="00A36DC1"/>
    <w:rsid w:val="00A4016C"/>
    <w:rsid w:val="00A4041F"/>
    <w:rsid w:val="00A40588"/>
    <w:rsid w:val="00A40884"/>
    <w:rsid w:val="00A40F7D"/>
    <w:rsid w:val="00A41301"/>
    <w:rsid w:val="00A41CAE"/>
    <w:rsid w:val="00A422FF"/>
    <w:rsid w:val="00A42C28"/>
    <w:rsid w:val="00A438C0"/>
    <w:rsid w:val="00A43B6B"/>
    <w:rsid w:val="00A43BF3"/>
    <w:rsid w:val="00A44A95"/>
    <w:rsid w:val="00A45100"/>
    <w:rsid w:val="00A45C7E"/>
    <w:rsid w:val="00A46736"/>
    <w:rsid w:val="00A46AF0"/>
    <w:rsid w:val="00A472F9"/>
    <w:rsid w:val="00A477E6"/>
    <w:rsid w:val="00A4790E"/>
    <w:rsid w:val="00A47B65"/>
    <w:rsid w:val="00A47C1B"/>
    <w:rsid w:val="00A47CBA"/>
    <w:rsid w:val="00A50A75"/>
    <w:rsid w:val="00A50E36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7C2D"/>
    <w:rsid w:val="00A57CE8"/>
    <w:rsid w:val="00A61F48"/>
    <w:rsid w:val="00A6201F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2D3A"/>
    <w:rsid w:val="00A73672"/>
    <w:rsid w:val="00A73BE7"/>
    <w:rsid w:val="00A73E87"/>
    <w:rsid w:val="00A75B8C"/>
    <w:rsid w:val="00A8091F"/>
    <w:rsid w:val="00A809AC"/>
    <w:rsid w:val="00A80E2F"/>
    <w:rsid w:val="00A81018"/>
    <w:rsid w:val="00A823F1"/>
    <w:rsid w:val="00A82942"/>
    <w:rsid w:val="00A841CC"/>
    <w:rsid w:val="00A844CE"/>
    <w:rsid w:val="00A84FE2"/>
    <w:rsid w:val="00A869D2"/>
    <w:rsid w:val="00A878E8"/>
    <w:rsid w:val="00A87D23"/>
    <w:rsid w:val="00A90385"/>
    <w:rsid w:val="00A91EAA"/>
    <w:rsid w:val="00A9264B"/>
    <w:rsid w:val="00A928A0"/>
    <w:rsid w:val="00A95124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88F"/>
    <w:rsid w:val="00AA2B9C"/>
    <w:rsid w:val="00AA30B7"/>
    <w:rsid w:val="00AA3C3D"/>
    <w:rsid w:val="00AA4B61"/>
    <w:rsid w:val="00AA53B0"/>
    <w:rsid w:val="00AA63A9"/>
    <w:rsid w:val="00AA6F19"/>
    <w:rsid w:val="00AA7933"/>
    <w:rsid w:val="00AA7E07"/>
    <w:rsid w:val="00AB0B3D"/>
    <w:rsid w:val="00AB1112"/>
    <w:rsid w:val="00AB1607"/>
    <w:rsid w:val="00AB17F6"/>
    <w:rsid w:val="00AB1BE8"/>
    <w:rsid w:val="00AB3047"/>
    <w:rsid w:val="00AB31BE"/>
    <w:rsid w:val="00AB3E32"/>
    <w:rsid w:val="00AB4292"/>
    <w:rsid w:val="00AB4E03"/>
    <w:rsid w:val="00AB5422"/>
    <w:rsid w:val="00AB5800"/>
    <w:rsid w:val="00AB65DB"/>
    <w:rsid w:val="00AB7AD0"/>
    <w:rsid w:val="00AB7D12"/>
    <w:rsid w:val="00AC1B7C"/>
    <w:rsid w:val="00AC2612"/>
    <w:rsid w:val="00AC31EB"/>
    <w:rsid w:val="00AC36D9"/>
    <w:rsid w:val="00AC4811"/>
    <w:rsid w:val="00AC49A9"/>
    <w:rsid w:val="00AC5D4E"/>
    <w:rsid w:val="00AC60C2"/>
    <w:rsid w:val="00AC76C6"/>
    <w:rsid w:val="00AD0380"/>
    <w:rsid w:val="00AD268D"/>
    <w:rsid w:val="00AD3749"/>
    <w:rsid w:val="00AD3F85"/>
    <w:rsid w:val="00AD4469"/>
    <w:rsid w:val="00AD4D8D"/>
    <w:rsid w:val="00AD584D"/>
    <w:rsid w:val="00AD6723"/>
    <w:rsid w:val="00AD6AE6"/>
    <w:rsid w:val="00AD7502"/>
    <w:rsid w:val="00AD7B8B"/>
    <w:rsid w:val="00AE2FA3"/>
    <w:rsid w:val="00AE5977"/>
    <w:rsid w:val="00AE5A1E"/>
    <w:rsid w:val="00AE6398"/>
    <w:rsid w:val="00AE65D2"/>
    <w:rsid w:val="00AE6BF5"/>
    <w:rsid w:val="00AE7BCF"/>
    <w:rsid w:val="00AE7D6D"/>
    <w:rsid w:val="00AF1B15"/>
    <w:rsid w:val="00AF1C91"/>
    <w:rsid w:val="00AF1D18"/>
    <w:rsid w:val="00AF2465"/>
    <w:rsid w:val="00AF364E"/>
    <w:rsid w:val="00AF4151"/>
    <w:rsid w:val="00AF476B"/>
    <w:rsid w:val="00AF4B4C"/>
    <w:rsid w:val="00AF5E74"/>
    <w:rsid w:val="00AF60E4"/>
    <w:rsid w:val="00AF794B"/>
    <w:rsid w:val="00B0051A"/>
    <w:rsid w:val="00B01D3C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B09"/>
    <w:rsid w:val="00B116A0"/>
    <w:rsid w:val="00B11981"/>
    <w:rsid w:val="00B12912"/>
    <w:rsid w:val="00B15372"/>
    <w:rsid w:val="00B1624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6ECE"/>
    <w:rsid w:val="00B2718B"/>
    <w:rsid w:val="00B274D6"/>
    <w:rsid w:val="00B302FA"/>
    <w:rsid w:val="00B30326"/>
    <w:rsid w:val="00B3040A"/>
    <w:rsid w:val="00B31EDD"/>
    <w:rsid w:val="00B338B2"/>
    <w:rsid w:val="00B348D8"/>
    <w:rsid w:val="00B34DBE"/>
    <w:rsid w:val="00B34DC9"/>
    <w:rsid w:val="00B350FD"/>
    <w:rsid w:val="00B35ECD"/>
    <w:rsid w:val="00B363FD"/>
    <w:rsid w:val="00B36A59"/>
    <w:rsid w:val="00B371F4"/>
    <w:rsid w:val="00B3734C"/>
    <w:rsid w:val="00B37680"/>
    <w:rsid w:val="00B37D67"/>
    <w:rsid w:val="00B40168"/>
    <w:rsid w:val="00B40221"/>
    <w:rsid w:val="00B41FC5"/>
    <w:rsid w:val="00B4215E"/>
    <w:rsid w:val="00B422A1"/>
    <w:rsid w:val="00B42488"/>
    <w:rsid w:val="00B429D9"/>
    <w:rsid w:val="00B4420C"/>
    <w:rsid w:val="00B447D8"/>
    <w:rsid w:val="00B45A5E"/>
    <w:rsid w:val="00B460B7"/>
    <w:rsid w:val="00B4720B"/>
    <w:rsid w:val="00B51003"/>
    <w:rsid w:val="00B51194"/>
    <w:rsid w:val="00B52374"/>
    <w:rsid w:val="00B526FD"/>
    <w:rsid w:val="00B5292B"/>
    <w:rsid w:val="00B52F94"/>
    <w:rsid w:val="00B53F6C"/>
    <w:rsid w:val="00B5499F"/>
    <w:rsid w:val="00B54BCB"/>
    <w:rsid w:val="00B559AE"/>
    <w:rsid w:val="00B56B13"/>
    <w:rsid w:val="00B56EA5"/>
    <w:rsid w:val="00B572F9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ECD"/>
    <w:rsid w:val="00B65B7F"/>
    <w:rsid w:val="00B65F8D"/>
    <w:rsid w:val="00B661D7"/>
    <w:rsid w:val="00B7006B"/>
    <w:rsid w:val="00B70327"/>
    <w:rsid w:val="00B703B8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3D1"/>
    <w:rsid w:val="00B77046"/>
    <w:rsid w:val="00B776D2"/>
    <w:rsid w:val="00B77BB8"/>
    <w:rsid w:val="00B80451"/>
    <w:rsid w:val="00B8242B"/>
    <w:rsid w:val="00B83455"/>
    <w:rsid w:val="00B844E8"/>
    <w:rsid w:val="00B850E9"/>
    <w:rsid w:val="00B85600"/>
    <w:rsid w:val="00B86687"/>
    <w:rsid w:val="00B909A3"/>
    <w:rsid w:val="00B909F8"/>
    <w:rsid w:val="00B916E9"/>
    <w:rsid w:val="00B92315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96DFD"/>
    <w:rsid w:val="00BA06B3"/>
    <w:rsid w:val="00BA0D24"/>
    <w:rsid w:val="00BA0EAB"/>
    <w:rsid w:val="00BA1842"/>
    <w:rsid w:val="00BA32BA"/>
    <w:rsid w:val="00BA32CA"/>
    <w:rsid w:val="00BA407F"/>
    <w:rsid w:val="00BA477A"/>
    <w:rsid w:val="00BA68C8"/>
    <w:rsid w:val="00BA6B8F"/>
    <w:rsid w:val="00BA6C7C"/>
    <w:rsid w:val="00BA7016"/>
    <w:rsid w:val="00BA787B"/>
    <w:rsid w:val="00BA7A66"/>
    <w:rsid w:val="00BB0CDB"/>
    <w:rsid w:val="00BB0FB9"/>
    <w:rsid w:val="00BB20F2"/>
    <w:rsid w:val="00BB399D"/>
    <w:rsid w:val="00BB3FB7"/>
    <w:rsid w:val="00BB4079"/>
    <w:rsid w:val="00BB444A"/>
    <w:rsid w:val="00BB5178"/>
    <w:rsid w:val="00BB67AE"/>
    <w:rsid w:val="00BB6DFA"/>
    <w:rsid w:val="00BB728B"/>
    <w:rsid w:val="00BB7702"/>
    <w:rsid w:val="00BB7718"/>
    <w:rsid w:val="00BB7DD7"/>
    <w:rsid w:val="00BC00AF"/>
    <w:rsid w:val="00BC049F"/>
    <w:rsid w:val="00BC18E5"/>
    <w:rsid w:val="00BC2C56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A9F"/>
    <w:rsid w:val="00BD3C33"/>
    <w:rsid w:val="00BD3E62"/>
    <w:rsid w:val="00BD3E76"/>
    <w:rsid w:val="00BD3FC9"/>
    <w:rsid w:val="00BD686B"/>
    <w:rsid w:val="00BD73E6"/>
    <w:rsid w:val="00BD77EC"/>
    <w:rsid w:val="00BE015C"/>
    <w:rsid w:val="00BE21A9"/>
    <w:rsid w:val="00BE263E"/>
    <w:rsid w:val="00BE28AE"/>
    <w:rsid w:val="00BE3C91"/>
    <w:rsid w:val="00BE3F11"/>
    <w:rsid w:val="00BE438D"/>
    <w:rsid w:val="00BE603A"/>
    <w:rsid w:val="00BE6307"/>
    <w:rsid w:val="00BE6CB3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AE2"/>
    <w:rsid w:val="00C00D18"/>
    <w:rsid w:val="00C02CEB"/>
    <w:rsid w:val="00C036DF"/>
    <w:rsid w:val="00C03B8D"/>
    <w:rsid w:val="00C03FB5"/>
    <w:rsid w:val="00C0428C"/>
    <w:rsid w:val="00C04532"/>
    <w:rsid w:val="00C04B19"/>
    <w:rsid w:val="00C06312"/>
    <w:rsid w:val="00C065CC"/>
    <w:rsid w:val="00C06D1A"/>
    <w:rsid w:val="00C078F3"/>
    <w:rsid w:val="00C078F6"/>
    <w:rsid w:val="00C10A71"/>
    <w:rsid w:val="00C11262"/>
    <w:rsid w:val="00C114B4"/>
    <w:rsid w:val="00C11CDA"/>
    <w:rsid w:val="00C128D7"/>
    <w:rsid w:val="00C12A01"/>
    <w:rsid w:val="00C12AEB"/>
    <w:rsid w:val="00C1356B"/>
    <w:rsid w:val="00C14E79"/>
    <w:rsid w:val="00C14E80"/>
    <w:rsid w:val="00C151D0"/>
    <w:rsid w:val="00C15E0C"/>
    <w:rsid w:val="00C165AE"/>
    <w:rsid w:val="00C16F9B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7D2"/>
    <w:rsid w:val="00C24968"/>
    <w:rsid w:val="00C24A70"/>
    <w:rsid w:val="00C2781D"/>
    <w:rsid w:val="00C30721"/>
    <w:rsid w:val="00C30770"/>
    <w:rsid w:val="00C317AA"/>
    <w:rsid w:val="00C3195F"/>
    <w:rsid w:val="00C31D95"/>
    <w:rsid w:val="00C32278"/>
    <w:rsid w:val="00C322AA"/>
    <w:rsid w:val="00C325C5"/>
    <w:rsid w:val="00C328F2"/>
    <w:rsid w:val="00C34A7D"/>
    <w:rsid w:val="00C34B1A"/>
    <w:rsid w:val="00C35198"/>
    <w:rsid w:val="00C356D7"/>
    <w:rsid w:val="00C3596F"/>
    <w:rsid w:val="00C36247"/>
    <w:rsid w:val="00C3671A"/>
    <w:rsid w:val="00C372F6"/>
    <w:rsid w:val="00C373F2"/>
    <w:rsid w:val="00C40424"/>
    <w:rsid w:val="00C40784"/>
    <w:rsid w:val="00C4111B"/>
    <w:rsid w:val="00C4213D"/>
    <w:rsid w:val="00C4276C"/>
    <w:rsid w:val="00C42B81"/>
    <w:rsid w:val="00C4329D"/>
    <w:rsid w:val="00C43374"/>
    <w:rsid w:val="00C4431D"/>
    <w:rsid w:val="00C45A69"/>
    <w:rsid w:val="00C46171"/>
    <w:rsid w:val="00C46AA2"/>
    <w:rsid w:val="00C46C48"/>
    <w:rsid w:val="00C475AA"/>
    <w:rsid w:val="00C50BCF"/>
    <w:rsid w:val="00C5217A"/>
    <w:rsid w:val="00C542F0"/>
    <w:rsid w:val="00C54AE0"/>
    <w:rsid w:val="00C55F0E"/>
    <w:rsid w:val="00C5607C"/>
    <w:rsid w:val="00C5709A"/>
    <w:rsid w:val="00C57CDB"/>
    <w:rsid w:val="00C60A9B"/>
    <w:rsid w:val="00C60F8E"/>
    <w:rsid w:val="00C6108B"/>
    <w:rsid w:val="00C61D08"/>
    <w:rsid w:val="00C62A1D"/>
    <w:rsid w:val="00C62C40"/>
    <w:rsid w:val="00C630CD"/>
    <w:rsid w:val="00C63E53"/>
    <w:rsid w:val="00C63F04"/>
    <w:rsid w:val="00C64441"/>
    <w:rsid w:val="00C645CD"/>
    <w:rsid w:val="00C66B2F"/>
    <w:rsid w:val="00C671C5"/>
    <w:rsid w:val="00C71EF4"/>
    <w:rsid w:val="00C7233D"/>
    <w:rsid w:val="00C723BC"/>
    <w:rsid w:val="00C73810"/>
    <w:rsid w:val="00C73F85"/>
    <w:rsid w:val="00C7480A"/>
    <w:rsid w:val="00C75E3B"/>
    <w:rsid w:val="00C76888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2EF4"/>
    <w:rsid w:val="00C84CE6"/>
    <w:rsid w:val="00C85C0F"/>
    <w:rsid w:val="00C86D0B"/>
    <w:rsid w:val="00C87821"/>
    <w:rsid w:val="00C8795F"/>
    <w:rsid w:val="00C91772"/>
    <w:rsid w:val="00C91B62"/>
    <w:rsid w:val="00C92256"/>
    <w:rsid w:val="00C925C3"/>
    <w:rsid w:val="00C92686"/>
    <w:rsid w:val="00C92726"/>
    <w:rsid w:val="00C9365B"/>
    <w:rsid w:val="00C9418E"/>
    <w:rsid w:val="00C94642"/>
    <w:rsid w:val="00C94AEE"/>
    <w:rsid w:val="00C95FF7"/>
    <w:rsid w:val="00C96AF0"/>
    <w:rsid w:val="00C975C0"/>
    <w:rsid w:val="00C975ED"/>
    <w:rsid w:val="00C9773F"/>
    <w:rsid w:val="00CA059E"/>
    <w:rsid w:val="00CA1130"/>
    <w:rsid w:val="00CA13F5"/>
    <w:rsid w:val="00CA1F8F"/>
    <w:rsid w:val="00CA2591"/>
    <w:rsid w:val="00CA2617"/>
    <w:rsid w:val="00CA408B"/>
    <w:rsid w:val="00CA51BB"/>
    <w:rsid w:val="00CA6389"/>
    <w:rsid w:val="00CA6689"/>
    <w:rsid w:val="00CA68C3"/>
    <w:rsid w:val="00CA695E"/>
    <w:rsid w:val="00CA7041"/>
    <w:rsid w:val="00CB00AD"/>
    <w:rsid w:val="00CB0106"/>
    <w:rsid w:val="00CB01A5"/>
    <w:rsid w:val="00CB147A"/>
    <w:rsid w:val="00CB2715"/>
    <w:rsid w:val="00CB285C"/>
    <w:rsid w:val="00CB4BD0"/>
    <w:rsid w:val="00CB6234"/>
    <w:rsid w:val="00CB62CB"/>
    <w:rsid w:val="00CB6953"/>
    <w:rsid w:val="00CB6EB0"/>
    <w:rsid w:val="00CB713D"/>
    <w:rsid w:val="00CB7A46"/>
    <w:rsid w:val="00CB7DD6"/>
    <w:rsid w:val="00CC0F15"/>
    <w:rsid w:val="00CC224A"/>
    <w:rsid w:val="00CC3487"/>
    <w:rsid w:val="00CC3806"/>
    <w:rsid w:val="00CC4629"/>
    <w:rsid w:val="00CC648A"/>
    <w:rsid w:val="00CC66CD"/>
    <w:rsid w:val="00CC73CB"/>
    <w:rsid w:val="00CC76CE"/>
    <w:rsid w:val="00CD0857"/>
    <w:rsid w:val="00CD0ABD"/>
    <w:rsid w:val="00CD259C"/>
    <w:rsid w:val="00CD3373"/>
    <w:rsid w:val="00CD6674"/>
    <w:rsid w:val="00CE01E4"/>
    <w:rsid w:val="00CE05D7"/>
    <w:rsid w:val="00CE09AE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05C8"/>
    <w:rsid w:val="00CF101E"/>
    <w:rsid w:val="00CF16FB"/>
    <w:rsid w:val="00CF2295"/>
    <w:rsid w:val="00CF3BB2"/>
    <w:rsid w:val="00CF3BDE"/>
    <w:rsid w:val="00CF4205"/>
    <w:rsid w:val="00CF6654"/>
    <w:rsid w:val="00CF68C9"/>
    <w:rsid w:val="00CF6F66"/>
    <w:rsid w:val="00CF7E12"/>
    <w:rsid w:val="00CF7F13"/>
    <w:rsid w:val="00CF7FBD"/>
    <w:rsid w:val="00D00169"/>
    <w:rsid w:val="00D01D0E"/>
    <w:rsid w:val="00D01E3C"/>
    <w:rsid w:val="00D020F4"/>
    <w:rsid w:val="00D021EE"/>
    <w:rsid w:val="00D024C8"/>
    <w:rsid w:val="00D02A3A"/>
    <w:rsid w:val="00D04391"/>
    <w:rsid w:val="00D05769"/>
    <w:rsid w:val="00D05F32"/>
    <w:rsid w:val="00D073C7"/>
    <w:rsid w:val="00D07ABE"/>
    <w:rsid w:val="00D10189"/>
    <w:rsid w:val="00D10338"/>
    <w:rsid w:val="00D10F21"/>
    <w:rsid w:val="00D11454"/>
    <w:rsid w:val="00D13972"/>
    <w:rsid w:val="00D13E39"/>
    <w:rsid w:val="00D141D5"/>
    <w:rsid w:val="00D152E1"/>
    <w:rsid w:val="00D15DEC"/>
    <w:rsid w:val="00D160FB"/>
    <w:rsid w:val="00D17833"/>
    <w:rsid w:val="00D202C0"/>
    <w:rsid w:val="00D20A8D"/>
    <w:rsid w:val="00D21EE0"/>
    <w:rsid w:val="00D22352"/>
    <w:rsid w:val="00D2448C"/>
    <w:rsid w:val="00D247ED"/>
    <w:rsid w:val="00D2694A"/>
    <w:rsid w:val="00D2745A"/>
    <w:rsid w:val="00D277CF"/>
    <w:rsid w:val="00D30761"/>
    <w:rsid w:val="00D307A6"/>
    <w:rsid w:val="00D312F2"/>
    <w:rsid w:val="00D31B27"/>
    <w:rsid w:val="00D31DEC"/>
    <w:rsid w:val="00D32745"/>
    <w:rsid w:val="00D33C85"/>
    <w:rsid w:val="00D352E3"/>
    <w:rsid w:val="00D3676C"/>
    <w:rsid w:val="00D36C35"/>
    <w:rsid w:val="00D37764"/>
    <w:rsid w:val="00D37C76"/>
    <w:rsid w:val="00D37F72"/>
    <w:rsid w:val="00D41C47"/>
    <w:rsid w:val="00D42073"/>
    <w:rsid w:val="00D423A4"/>
    <w:rsid w:val="00D433EF"/>
    <w:rsid w:val="00D4539D"/>
    <w:rsid w:val="00D46843"/>
    <w:rsid w:val="00D46FCE"/>
    <w:rsid w:val="00D472B8"/>
    <w:rsid w:val="00D50050"/>
    <w:rsid w:val="00D5175D"/>
    <w:rsid w:val="00D51900"/>
    <w:rsid w:val="00D52AAA"/>
    <w:rsid w:val="00D53033"/>
    <w:rsid w:val="00D53161"/>
    <w:rsid w:val="00D53996"/>
    <w:rsid w:val="00D5432B"/>
    <w:rsid w:val="00D5465D"/>
    <w:rsid w:val="00D5494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384D"/>
    <w:rsid w:val="00D65014"/>
    <w:rsid w:val="00D65117"/>
    <w:rsid w:val="00D654DB"/>
    <w:rsid w:val="00D65620"/>
    <w:rsid w:val="00D65FF8"/>
    <w:rsid w:val="00D65FFD"/>
    <w:rsid w:val="00D66B7D"/>
    <w:rsid w:val="00D6710D"/>
    <w:rsid w:val="00D675C4"/>
    <w:rsid w:val="00D67F31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E65"/>
    <w:rsid w:val="00D81280"/>
    <w:rsid w:val="00D81E3A"/>
    <w:rsid w:val="00D8211B"/>
    <w:rsid w:val="00D825E6"/>
    <w:rsid w:val="00D826B4"/>
    <w:rsid w:val="00D84566"/>
    <w:rsid w:val="00D8531D"/>
    <w:rsid w:val="00D858AE"/>
    <w:rsid w:val="00D91C46"/>
    <w:rsid w:val="00D92951"/>
    <w:rsid w:val="00D9485C"/>
    <w:rsid w:val="00D94B05"/>
    <w:rsid w:val="00D94E4E"/>
    <w:rsid w:val="00D94F34"/>
    <w:rsid w:val="00D95126"/>
    <w:rsid w:val="00D957F0"/>
    <w:rsid w:val="00D9667F"/>
    <w:rsid w:val="00D97A1F"/>
    <w:rsid w:val="00D97A71"/>
    <w:rsid w:val="00DA0A93"/>
    <w:rsid w:val="00DA122F"/>
    <w:rsid w:val="00DA2F74"/>
    <w:rsid w:val="00DA3576"/>
    <w:rsid w:val="00DA3D06"/>
    <w:rsid w:val="00DA3D0C"/>
    <w:rsid w:val="00DA3E36"/>
    <w:rsid w:val="00DA3EDB"/>
    <w:rsid w:val="00DA6202"/>
    <w:rsid w:val="00DA63CC"/>
    <w:rsid w:val="00DA7631"/>
    <w:rsid w:val="00DA7F0D"/>
    <w:rsid w:val="00DB222D"/>
    <w:rsid w:val="00DB3092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6EB7"/>
    <w:rsid w:val="00DD70FA"/>
    <w:rsid w:val="00DD7181"/>
    <w:rsid w:val="00DD749F"/>
    <w:rsid w:val="00DE0724"/>
    <w:rsid w:val="00DE0DF0"/>
    <w:rsid w:val="00DE1AE3"/>
    <w:rsid w:val="00DE2E19"/>
    <w:rsid w:val="00DE3143"/>
    <w:rsid w:val="00DE31A7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F15D7"/>
    <w:rsid w:val="00DF3527"/>
    <w:rsid w:val="00DF3E12"/>
    <w:rsid w:val="00DF4FD0"/>
    <w:rsid w:val="00DF564D"/>
    <w:rsid w:val="00DF69A3"/>
    <w:rsid w:val="00DF6CC2"/>
    <w:rsid w:val="00DF7A88"/>
    <w:rsid w:val="00E006E4"/>
    <w:rsid w:val="00E00C8E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0E3C"/>
    <w:rsid w:val="00E11083"/>
    <w:rsid w:val="00E11C34"/>
    <w:rsid w:val="00E1224E"/>
    <w:rsid w:val="00E12E9D"/>
    <w:rsid w:val="00E14142"/>
    <w:rsid w:val="00E14AFB"/>
    <w:rsid w:val="00E163E8"/>
    <w:rsid w:val="00E16539"/>
    <w:rsid w:val="00E16650"/>
    <w:rsid w:val="00E20BEE"/>
    <w:rsid w:val="00E229B6"/>
    <w:rsid w:val="00E2434C"/>
    <w:rsid w:val="00E245D5"/>
    <w:rsid w:val="00E313F0"/>
    <w:rsid w:val="00E31BE3"/>
    <w:rsid w:val="00E31C35"/>
    <w:rsid w:val="00E32E38"/>
    <w:rsid w:val="00E332E8"/>
    <w:rsid w:val="00E335C9"/>
    <w:rsid w:val="00E33B8F"/>
    <w:rsid w:val="00E36972"/>
    <w:rsid w:val="00E36A99"/>
    <w:rsid w:val="00E36EE5"/>
    <w:rsid w:val="00E37B7B"/>
    <w:rsid w:val="00E40624"/>
    <w:rsid w:val="00E408BF"/>
    <w:rsid w:val="00E418C1"/>
    <w:rsid w:val="00E41D30"/>
    <w:rsid w:val="00E42B6A"/>
    <w:rsid w:val="00E4329F"/>
    <w:rsid w:val="00E45568"/>
    <w:rsid w:val="00E46177"/>
    <w:rsid w:val="00E46262"/>
    <w:rsid w:val="00E46D15"/>
    <w:rsid w:val="00E46FD2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5013"/>
    <w:rsid w:val="00E651DE"/>
    <w:rsid w:val="00E65202"/>
    <w:rsid w:val="00E654B6"/>
    <w:rsid w:val="00E65B22"/>
    <w:rsid w:val="00E663B8"/>
    <w:rsid w:val="00E663E4"/>
    <w:rsid w:val="00E677E9"/>
    <w:rsid w:val="00E7081C"/>
    <w:rsid w:val="00E71C91"/>
    <w:rsid w:val="00E72742"/>
    <w:rsid w:val="00E72D22"/>
    <w:rsid w:val="00E74E87"/>
    <w:rsid w:val="00E75CBD"/>
    <w:rsid w:val="00E75D17"/>
    <w:rsid w:val="00E75EDD"/>
    <w:rsid w:val="00E77A78"/>
    <w:rsid w:val="00E77FE0"/>
    <w:rsid w:val="00E80182"/>
    <w:rsid w:val="00E8027B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5BDE"/>
    <w:rsid w:val="00E85C8F"/>
    <w:rsid w:val="00E86234"/>
    <w:rsid w:val="00E86A5A"/>
    <w:rsid w:val="00E86B0A"/>
    <w:rsid w:val="00E87072"/>
    <w:rsid w:val="00E873C2"/>
    <w:rsid w:val="00E915A1"/>
    <w:rsid w:val="00E94720"/>
    <w:rsid w:val="00E94A6B"/>
    <w:rsid w:val="00E9528E"/>
    <w:rsid w:val="00E9535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43B9"/>
    <w:rsid w:val="00EA48D0"/>
    <w:rsid w:val="00EA4DFE"/>
    <w:rsid w:val="00EA5F8E"/>
    <w:rsid w:val="00EA60ED"/>
    <w:rsid w:val="00EA6A6E"/>
    <w:rsid w:val="00EA6DCB"/>
    <w:rsid w:val="00EA6FB1"/>
    <w:rsid w:val="00EA7937"/>
    <w:rsid w:val="00EB134D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8BF"/>
    <w:rsid w:val="00EC1DF0"/>
    <w:rsid w:val="00EC4F2E"/>
    <w:rsid w:val="00EC4F39"/>
    <w:rsid w:val="00EC6022"/>
    <w:rsid w:val="00EC693C"/>
    <w:rsid w:val="00EC70E0"/>
    <w:rsid w:val="00EC7772"/>
    <w:rsid w:val="00EC79C5"/>
    <w:rsid w:val="00ED0D3B"/>
    <w:rsid w:val="00ED3E1B"/>
    <w:rsid w:val="00ED4AC5"/>
    <w:rsid w:val="00ED4C68"/>
    <w:rsid w:val="00ED5514"/>
    <w:rsid w:val="00ED5ADD"/>
    <w:rsid w:val="00ED5C69"/>
    <w:rsid w:val="00ED5F52"/>
    <w:rsid w:val="00ED6892"/>
    <w:rsid w:val="00ED6FC5"/>
    <w:rsid w:val="00ED7902"/>
    <w:rsid w:val="00ED7FC9"/>
    <w:rsid w:val="00EE12BF"/>
    <w:rsid w:val="00EE13AE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14A"/>
    <w:rsid w:val="00EF2C57"/>
    <w:rsid w:val="00EF34D3"/>
    <w:rsid w:val="00EF38CF"/>
    <w:rsid w:val="00EF3942"/>
    <w:rsid w:val="00EF3C89"/>
    <w:rsid w:val="00EF40FC"/>
    <w:rsid w:val="00EF6243"/>
    <w:rsid w:val="00EF6B9E"/>
    <w:rsid w:val="00F01434"/>
    <w:rsid w:val="00F022CF"/>
    <w:rsid w:val="00F02F18"/>
    <w:rsid w:val="00F0304F"/>
    <w:rsid w:val="00F0454F"/>
    <w:rsid w:val="00F047A1"/>
    <w:rsid w:val="00F04926"/>
    <w:rsid w:val="00F04FF6"/>
    <w:rsid w:val="00F0504C"/>
    <w:rsid w:val="00F05EB7"/>
    <w:rsid w:val="00F100D0"/>
    <w:rsid w:val="00F109FC"/>
    <w:rsid w:val="00F13637"/>
    <w:rsid w:val="00F13D95"/>
    <w:rsid w:val="00F156D9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8C"/>
    <w:rsid w:val="00F228D0"/>
    <w:rsid w:val="00F233C0"/>
    <w:rsid w:val="00F233E9"/>
    <w:rsid w:val="00F2375B"/>
    <w:rsid w:val="00F24017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DA4"/>
    <w:rsid w:val="00F342FD"/>
    <w:rsid w:val="00F34E9E"/>
    <w:rsid w:val="00F3576D"/>
    <w:rsid w:val="00F36DC0"/>
    <w:rsid w:val="00F400A1"/>
    <w:rsid w:val="00F40C74"/>
    <w:rsid w:val="00F4140F"/>
    <w:rsid w:val="00F41684"/>
    <w:rsid w:val="00F4179D"/>
    <w:rsid w:val="00F418ED"/>
    <w:rsid w:val="00F42EFD"/>
    <w:rsid w:val="00F43D7E"/>
    <w:rsid w:val="00F44755"/>
    <w:rsid w:val="00F4500B"/>
    <w:rsid w:val="00F451CD"/>
    <w:rsid w:val="00F455E0"/>
    <w:rsid w:val="00F45E7C"/>
    <w:rsid w:val="00F4718D"/>
    <w:rsid w:val="00F5144F"/>
    <w:rsid w:val="00F525A9"/>
    <w:rsid w:val="00F539A4"/>
    <w:rsid w:val="00F5458D"/>
    <w:rsid w:val="00F54770"/>
    <w:rsid w:val="00F547C3"/>
    <w:rsid w:val="00F54F3A"/>
    <w:rsid w:val="00F55028"/>
    <w:rsid w:val="00F5564B"/>
    <w:rsid w:val="00F5670E"/>
    <w:rsid w:val="00F574CF"/>
    <w:rsid w:val="00F5758E"/>
    <w:rsid w:val="00F57699"/>
    <w:rsid w:val="00F57A58"/>
    <w:rsid w:val="00F60892"/>
    <w:rsid w:val="00F61E6F"/>
    <w:rsid w:val="00F62AFF"/>
    <w:rsid w:val="00F62BD0"/>
    <w:rsid w:val="00F62F51"/>
    <w:rsid w:val="00F653A1"/>
    <w:rsid w:val="00F659E1"/>
    <w:rsid w:val="00F66152"/>
    <w:rsid w:val="00F6667A"/>
    <w:rsid w:val="00F668FF"/>
    <w:rsid w:val="00F66937"/>
    <w:rsid w:val="00F670F7"/>
    <w:rsid w:val="00F6717A"/>
    <w:rsid w:val="00F701C0"/>
    <w:rsid w:val="00F71FAA"/>
    <w:rsid w:val="00F728FD"/>
    <w:rsid w:val="00F72B02"/>
    <w:rsid w:val="00F72DA6"/>
    <w:rsid w:val="00F73385"/>
    <w:rsid w:val="00F7375F"/>
    <w:rsid w:val="00F76418"/>
    <w:rsid w:val="00F7677E"/>
    <w:rsid w:val="00F76A3D"/>
    <w:rsid w:val="00F76F3C"/>
    <w:rsid w:val="00F808C5"/>
    <w:rsid w:val="00F81A87"/>
    <w:rsid w:val="00F81D0E"/>
    <w:rsid w:val="00F832E1"/>
    <w:rsid w:val="00F84407"/>
    <w:rsid w:val="00F85369"/>
    <w:rsid w:val="00F857AE"/>
    <w:rsid w:val="00F858DD"/>
    <w:rsid w:val="00F87037"/>
    <w:rsid w:val="00F87308"/>
    <w:rsid w:val="00F904F5"/>
    <w:rsid w:val="00F905EF"/>
    <w:rsid w:val="00F9088B"/>
    <w:rsid w:val="00F9358D"/>
    <w:rsid w:val="00F93870"/>
    <w:rsid w:val="00F93CC6"/>
    <w:rsid w:val="00F93DC9"/>
    <w:rsid w:val="00F94872"/>
    <w:rsid w:val="00F9547F"/>
    <w:rsid w:val="00F95BD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B3A"/>
    <w:rsid w:val="00FC0EB0"/>
    <w:rsid w:val="00FC11FE"/>
    <w:rsid w:val="00FC18E0"/>
    <w:rsid w:val="00FC19AE"/>
    <w:rsid w:val="00FC1B41"/>
    <w:rsid w:val="00FC20C3"/>
    <w:rsid w:val="00FC29BA"/>
    <w:rsid w:val="00FC3B63"/>
    <w:rsid w:val="00FC3E02"/>
    <w:rsid w:val="00FC4E65"/>
    <w:rsid w:val="00FC585B"/>
    <w:rsid w:val="00FC58EE"/>
    <w:rsid w:val="00FC5CFA"/>
    <w:rsid w:val="00FC64E4"/>
    <w:rsid w:val="00FC6881"/>
    <w:rsid w:val="00FD147A"/>
    <w:rsid w:val="00FD24F1"/>
    <w:rsid w:val="00FD33DE"/>
    <w:rsid w:val="00FD4020"/>
    <w:rsid w:val="00FD554D"/>
    <w:rsid w:val="00FD5B24"/>
    <w:rsid w:val="00FE1231"/>
    <w:rsid w:val="00FE1734"/>
    <w:rsid w:val="00FE1F1A"/>
    <w:rsid w:val="00FE28A6"/>
    <w:rsid w:val="00FE30C5"/>
    <w:rsid w:val="00FE31E9"/>
    <w:rsid w:val="00FE362B"/>
    <w:rsid w:val="00FE37EF"/>
    <w:rsid w:val="00FE4576"/>
    <w:rsid w:val="00FE4D38"/>
    <w:rsid w:val="00FE5833"/>
    <w:rsid w:val="00FE5891"/>
    <w:rsid w:val="00FE5C16"/>
    <w:rsid w:val="00FE7ED3"/>
    <w:rsid w:val="00FF0D93"/>
    <w:rsid w:val="00FF291B"/>
    <w:rsid w:val="00FF2A24"/>
    <w:rsid w:val="00FF322C"/>
    <w:rsid w:val="00FF323D"/>
    <w:rsid w:val="00FF32B1"/>
    <w:rsid w:val="00FF373C"/>
    <w:rsid w:val="00FF42CB"/>
    <w:rsid w:val="00FF483B"/>
    <w:rsid w:val="00FF5499"/>
    <w:rsid w:val="00FF5608"/>
    <w:rsid w:val="00FF56FD"/>
    <w:rsid w:val="00FF5CBA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01E3C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345AF9"/>
    <w:rPr>
      <w:color w:val="800080"/>
      <w:u w:val="single"/>
    </w:rPr>
  </w:style>
  <w:style w:type="paragraph" w:customStyle="1" w:styleId="xl65">
    <w:name w:val="xl65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66">
    <w:name w:val="xl66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b/>
      <w:bCs/>
      <w:sz w:val="24"/>
      <w:szCs w:val="24"/>
      <w:lang w:val="en-US" w:eastAsia="zh-CN"/>
    </w:rPr>
  </w:style>
  <w:style w:type="paragraph" w:customStyle="1" w:styleId="xl67">
    <w:name w:val="xl67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b/>
      <w:bCs/>
      <w:sz w:val="24"/>
      <w:szCs w:val="24"/>
      <w:lang w:val="en-US" w:eastAsia="zh-CN"/>
    </w:rPr>
  </w:style>
  <w:style w:type="paragraph" w:customStyle="1" w:styleId="xl68">
    <w:name w:val="xl68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b/>
      <w:bCs/>
      <w:sz w:val="24"/>
      <w:szCs w:val="24"/>
      <w:lang w:val="en-US" w:eastAsia="zh-CN"/>
    </w:rPr>
  </w:style>
  <w:style w:type="paragraph" w:customStyle="1" w:styleId="xl69">
    <w:name w:val="xl69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b/>
      <w:bCs/>
      <w:sz w:val="24"/>
      <w:szCs w:val="24"/>
      <w:lang w:val="en-US" w:eastAsia="zh-CN"/>
    </w:rPr>
  </w:style>
  <w:style w:type="paragraph" w:customStyle="1" w:styleId="xl70">
    <w:name w:val="xl70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b/>
      <w:bCs/>
      <w:sz w:val="24"/>
      <w:szCs w:val="24"/>
      <w:lang w:val="en-US" w:eastAsia="zh-CN"/>
    </w:rPr>
  </w:style>
  <w:style w:type="paragraph" w:customStyle="1" w:styleId="xl71">
    <w:name w:val="xl71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72">
    <w:name w:val="xl72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73">
    <w:name w:val="xl73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74">
    <w:name w:val="xl74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9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30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68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0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11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40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55BD32-B1E5-41E9-BB02-881514FEAC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7</TotalTime>
  <Pages>10</Pages>
  <Words>2489</Words>
  <Characters>14191</Characters>
  <Application>Microsoft Office Word</Application>
  <DocSecurity>0</DocSecurity>
  <Lines>118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16647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, CTPClassification=CTP_PUBLIC:VisualMarkings=</cp:keywords>
  <dc:description/>
  <cp:lastModifiedBy>Chen, Xiaogang C</cp:lastModifiedBy>
  <cp:revision>50</cp:revision>
  <cp:lastPrinted>2010-05-04T03:47:00Z</cp:lastPrinted>
  <dcterms:created xsi:type="dcterms:W3CDTF">2018-01-03T00:17:00Z</dcterms:created>
  <dcterms:modified xsi:type="dcterms:W3CDTF">2018-02-28T18:0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612296528</vt:i4>
  </property>
  <property fmtid="{D5CDD505-2E9C-101B-9397-08002B2CF9AE}" pid="3" name="_NewReviewCycle">
    <vt:lpwstr/>
  </property>
  <property fmtid="{D5CDD505-2E9C-101B-9397-08002B2CF9AE}" pid="4" name="_EmailSubject">
    <vt:lpwstr>MU-MIMO comments in D0.1</vt:lpwstr>
  </property>
  <property fmtid="{D5CDD505-2E9C-101B-9397-08002B2CF9AE}" pid="5" name="_AuthorEmail">
    <vt:lpwstr>lverma@qti.qualcomm.com</vt:lpwstr>
  </property>
  <property fmtid="{D5CDD505-2E9C-101B-9397-08002B2CF9AE}" pid="6" name="_AuthorEmailDisplayName">
    <vt:lpwstr>Verma, Lochan</vt:lpwstr>
  </property>
  <property fmtid="{D5CDD505-2E9C-101B-9397-08002B2CF9AE}" pid="7" name="_ReviewingToolsShownOnce">
    <vt:lpwstr/>
  </property>
  <property fmtid="{D5CDD505-2E9C-101B-9397-08002B2CF9AE}" pid="8" name="MTWinEqns">
    <vt:bool>true</vt:bool>
  </property>
  <property fmtid="{D5CDD505-2E9C-101B-9397-08002B2CF9AE}" pid="9" name="TitusGUID">
    <vt:lpwstr>85cebbc5-574f-4301-8c38-5e1ca3d4fbfd</vt:lpwstr>
  </property>
  <property fmtid="{D5CDD505-2E9C-101B-9397-08002B2CF9AE}" pid="10" name="CTP_TimeStamp">
    <vt:lpwstr>2017-12-05 23:21:27Z</vt:lpwstr>
  </property>
  <property fmtid="{D5CDD505-2E9C-101B-9397-08002B2CF9AE}" pid="11" name="CTP_BU">
    <vt:lpwstr>NA</vt:lpwstr>
  </property>
  <property fmtid="{D5CDD505-2E9C-101B-9397-08002B2CF9AE}" pid="12" name="CTP_IDSID">
    <vt:lpwstr>NA</vt:lpwstr>
  </property>
  <property fmtid="{D5CDD505-2E9C-101B-9397-08002B2CF9AE}" pid="13" name="CTP_WWID">
    <vt:lpwstr>NA</vt:lpwstr>
  </property>
  <property fmtid="{D5CDD505-2E9C-101B-9397-08002B2CF9AE}" pid="14" name="CTPClassification">
    <vt:lpwstr>CTP_PUBLIC</vt:lpwstr>
  </property>
</Properties>
</file>